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72F6FADA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FB66F1">
        <w:rPr>
          <w:b/>
          <w:noProof/>
          <w:sz w:val="24"/>
        </w:rPr>
        <w:t>237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3DD2F131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 w:rsidR="00BF3721">
        <w:rPr>
          <w:b/>
          <w:noProof/>
          <w:sz w:val="24"/>
        </w:rPr>
        <w:t xml:space="preserve"> 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672A95BB" w:rsidR="00C93D83" w:rsidRDefault="003D455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The definition of </w:t>
      </w:r>
      <w:r w:rsidR="005625D4" w:rsidRPr="005625D4">
        <w:rPr>
          <w:rFonts w:ascii="Arial" w:hAnsi="Arial" w:cs="Arial"/>
          <w:b/>
          <w:bCs/>
          <w:lang w:val="en-US"/>
        </w:rPr>
        <w:t>MSGG_L3GDelivery API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277445CD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FC56D0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45DF2509" w:rsidR="00C93D83" w:rsidRDefault="005625D4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to propose the L3G</w:t>
      </w:r>
      <w:r>
        <w:rPr>
          <w:noProof/>
          <w:lang w:eastAsia="zh-CN"/>
        </w:rPr>
        <w:t>Delivery</w:t>
      </w:r>
      <w:r>
        <w:rPr>
          <w:lang w:val="en-US"/>
        </w:rPr>
        <w:t xml:space="preserve"> API part of TS 29.538</w:t>
      </w:r>
      <w:r w:rsidRPr="00834417">
        <w:rPr>
          <w:lang w:val="en-US"/>
        </w:rPr>
        <w:t>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65D4A224" w:rsidR="00C93D83" w:rsidRDefault="005625D4">
      <w:pPr>
        <w:rPr>
          <w:lang w:val="en-US"/>
        </w:rPr>
      </w:pPr>
      <w:r>
        <w:rPr>
          <w:noProof/>
          <w:lang w:eastAsia="zh-CN"/>
        </w:rPr>
        <w:t xml:space="preserve">L3GDelivery API are necessary.for </w:t>
      </w:r>
      <w:r>
        <w:rPr>
          <w:noProof/>
          <w:lang w:val="en-US"/>
        </w:rPr>
        <w:t>specification in TS 29.538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9BBA287" w14:textId="77777777" w:rsidR="0043242B" w:rsidRPr="0043242B" w:rsidRDefault="0043242B" w:rsidP="0043242B">
      <w:pPr>
        <w:keepNext/>
        <w:keepLines/>
        <w:spacing w:before="180"/>
        <w:ind w:left="1134" w:hanging="1134"/>
        <w:outlineLvl w:val="1"/>
        <w:rPr>
          <w:rFonts w:ascii="Arial" w:eastAsiaTheme="minorEastAsia" w:hAnsi="Arial"/>
          <w:sz w:val="32"/>
          <w:lang w:eastAsia="zh-CN"/>
        </w:rPr>
      </w:pPr>
      <w:bookmarkStart w:id="0" w:name="_Toc83768410"/>
      <w:bookmarkStart w:id="1" w:name="_Toc89422669"/>
      <w:bookmarkStart w:id="2" w:name="_Toc89425454"/>
      <w:r w:rsidRPr="0043242B">
        <w:rPr>
          <w:rFonts w:ascii="Arial" w:eastAsiaTheme="minorEastAsia" w:hAnsi="Arial" w:hint="eastAsia"/>
          <w:sz w:val="32"/>
          <w:lang w:eastAsia="zh-CN"/>
        </w:rPr>
        <w:t>9.1</w:t>
      </w:r>
      <w:r w:rsidRPr="0043242B">
        <w:rPr>
          <w:rFonts w:ascii="Arial" w:eastAsiaTheme="minorEastAsia" w:hAnsi="Arial" w:hint="eastAsia"/>
          <w:sz w:val="32"/>
          <w:lang w:eastAsia="zh-CN"/>
        </w:rPr>
        <w:tab/>
        <w:t>MSGG_L3GDelivery API</w:t>
      </w:r>
      <w:bookmarkEnd w:id="0"/>
      <w:bookmarkEnd w:id="1"/>
      <w:bookmarkEnd w:id="2"/>
    </w:p>
    <w:p w14:paraId="1E56CE5E" w14:textId="77777777" w:rsidR="0043242B" w:rsidRPr="0043242B" w:rsidRDefault="0043242B" w:rsidP="0043242B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bookmarkStart w:id="3" w:name="_Toc83768411"/>
      <w:bookmarkStart w:id="4" w:name="_Toc81332251"/>
      <w:bookmarkStart w:id="5" w:name="_Toc89422670"/>
      <w:bookmarkStart w:id="6" w:name="_Toc89425455"/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1</w:t>
      </w:r>
      <w:r w:rsidRPr="0043242B">
        <w:rPr>
          <w:rFonts w:ascii="Arial" w:eastAsiaTheme="minorEastAsia" w:hAnsi="Arial"/>
          <w:sz w:val="28"/>
        </w:rPr>
        <w:tab/>
        <w:t>API URI</w:t>
      </w:r>
      <w:bookmarkEnd w:id="3"/>
      <w:bookmarkEnd w:id="4"/>
      <w:bookmarkEnd w:id="5"/>
      <w:bookmarkEnd w:id="6"/>
    </w:p>
    <w:p w14:paraId="0F9D398C" w14:textId="77777777" w:rsidR="00E958D8" w:rsidRPr="00125537" w:rsidRDefault="00E958D8" w:rsidP="00E958D8">
      <w:pPr>
        <w:rPr>
          <w:ins w:id="7" w:author="HUAWEI-202201-01" w:date="2022-01-08T18:19:00Z"/>
          <w:noProof/>
          <w:lang w:eastAsia="zh-CN"/>
        </w:rPr>
      </w:pPr>
      <w:ins w:id="8" w:author="HUAWEI-202201-01" w:date="2022-01-08T18:19:00Z">
        <w:r w:rsidRPr="00125537">
          <w:rPr>
            <w:noProof/>
          </w:rPr>
          <w:t xml:space="preserve">The </w:t>
        </w:r>
        <w:r>
          <w:t>MSGG_L3</w:t>
        </w:r>
        <w:r w:rsidRPr="00125537">
          <w:t>GDelivery</w:t>
        </w:r>
        <w:r w:rsidRPr="00125537">
          <w:rPr>
            <w:noProof/>
          </w:rPr>
          <w:t xml:space="preserve"> service shall use the </w:t>
        </w:r>
        <w:r>
          <w:t>MSGG_L3</w:t>
        </w:r>
        <w:r w:rsidRPr="00125537">
          <w:t>GDelivery</w:t>
        </w:r>
        <w:r w:rsidRPr="00125537">
          <w:rPr>
            <w:noProof/>
          </w:rPr>
          <w:t xml:space="preserve"> </w:t>
        </w:r>
        <w:r w:rsidRPr="00125537">
          <w:t>API</w:t>
        </w:r>
        <w:r>
          <w:t>, The MSGG_L3</w:t>
        </w:r>
        <w:r w:rsidRPr="00E47E73">
          <w:t xml:space="preserve">GDelivery API corresponding to </w:t>
        </w:r>
        <w:r>
          <w:t>Ml3g APIs as defined in in 3GPP TS 23.554 </w:t>
        </w:r>
        <w:r w:rsidRPr="00E47E73">
          <w:t>[</w:t>
        </w:r>
        <w:r>
          <w:t>2</w:t>
        </w:r>
        <w:r w:rsidRPr="00E47E73">
          <w:t>]</w:t>
        </w:r>
        <w:r w:rsidRPr="00125537">
          <w:rPr>
            <w:noProof/>
            <w:lang w:eastAsia="zh-CN"/>
          </w:rPr>
          <w:t>.</w:t>
        </w:r>
      </w:ins>
    </w:p>
    <w:p w14:paraId="1DB5594C" w14:textId="77777777" w:rsidR="00E958D8" w:rsidRPr="00125537" w:rsidRDefault="00E958D8" w:rsidP="00E958D8">
      <w:pPr>
        <w:rPr>
          <w:ins w:id="9" w:author="HUAWEI-202201-01" w:date="2022-01-08T18:19:00Z"/>
          <w:lang w:eastAsia="zh-CN"/>
        </w:rPr>
      </w:pPr>
      <w:ins w:id="10" w:author="HUAWEI-202201-01" w:date="2022-01-08T18:19:00Z">
        <w:r w:rsidRPr="00125537">
          <w:rPr>
            <w:lang w:eastAsia="zh-CN"/>
          </w:rPr>
          <w:t xml:space="preserve">The request URIs used in HTTP requests from the </w:t>
        </w:r>
        <w:r w:rsidRPr="00125537">
          <w:rPr>
            <w:lang w:val="en-US"/>
          </w:rPr>
          <w:t>MSGin5G Server</w:t>
        </w:r>
        <w:r w:rsidRPr="008A7126">
          <w:rPr>
            <w:lang w:eastAsia="zh-CN"/>
          </w:rPr>
          <w:t xml:space="preserve"> </w:t>
        </w:r>
        <w:r w:rsidRPr="00125537">
          <w:rPr>
            <w:lang w:eastAsia="zh-CN"/>
          </w:rPr>
          <w:t xml:space="preserve">towards the </w:t>
        </w:r>
        <w:r>
          <w:rPr>
            <w:lang w:eastAsia="zh-CN"/>
          </w:rPr>
          <w:t xml:space="preserve">Legacy 3GPP Message Gateway </w:t>
        </w:r>
        <w:r w:rsidRPr="00125537">
          <w:rPr>
            <w:lang w:eastAsia="zh-CN"/>
          </w:rPr>
          <w:t xml:space="preserve">shall have the </w:t>
        </w:r>
        <w:r w:rsidRPr="00125537">
          <w:rPr>
            <w:noProof/>
            <w:lang w:eastAsia="zh-CN"/>
          </w:rPr>
          <w:t xml:space="preserve">Resource URI </w:t>
        </w:r>
        <w:r w:rsidRPr="00125537">
          <w:rPr>
            <w:lang w:eastAsia="zh-CN"/>
          </w:rPr>
          <w:t>structure as defined in clause 7.5 with the following clarifications:</w:t>
        </w:r>
      </w:ins>
    </w:p>
    <w:p w14:paraId="512F7D3E" w14:textId="77777777" w:rsidR="00E958D8" w:rsidRPr="00125537" w:rsidRDefault="00E958D8" w:rsidP="00E958D8">
      <w:pPr>
        <w:ind w:left="568" w:hanging="284"/>
        <w:rPr>
          <w:ins w:id="11" w:author="HUAWEI-202201-01" w:date="2022-01-08T18:19:00Z"/>
        </w:rPr>
      </w:pPr>
      <w:ins w:id="12" w:author="HUAWEI-202201-01" w:date="2022-01-08T18:19:00Z">
        <w:r w:rsidRPr="00125537">
          <w:rPr>
            <w:lang w:eastAsia="zh-CN"/>
          </w:rPr>
          <w:t>-</w:t>
        </w:r>
        <w:r w:rsidRPr="00125537">
          <w:rPr>
            <w:lang w:eastAsia="zh-CN"/>
          </w:rPr>
          <w:tab/>
          <w:t xml:space="preserve">The </w:t>
        </w:r>
        <w:r w:rsidRPr="00125537">
          <w:t>&lt;</w:t>
        </w:r>
        <w:proofErr w:type="spellStart"/>
        <w:r w:rsidRPr="00125537">
          <w:t>apiName</w:t>
        </w:r>
        <w:proofErr w:type="spellEnd"/>
        <w:r w:rsidRPr="00125537">
          <w:t>&gt;</w:t>
        </w:r>
        <w:r w:rsidRPr="00125537">
          <w:rPr>
            <w:b/>
          </w:rPr>
          <w:t xml:space="preserve"> </w:t>
        </w:r>
        <w:r>
          <w:t>shall be "msgg_l3</w:t>
        </w:r>
        <w:r w:rsidRPr="00125537">
          <w:t>gdelivery".</w:t>
        </w:r>
      </w:ins>
    </w:p>
    <w:p w14:paraId="25E49C0D" w14:textId="77777777" w:rsidR="00E958D8" w:rsidRPr="00125537" w:rsidRDefault="00E958D8" w:rsidP="00E958D8">
      <w:pPr>
        <w:ind w:left="568" w:hanging="284"/>
        <w:rPr>
          <w:ins w:id="13" w:author="HUAWEI-202201-01" w:date="2022-01-08T18:19:00Z"/>
        </w:rPr>
      </w:pPr>
      <w:ins w:id="14" w:author="HUAWEI-202201-01" w:date="2022-01-08T18:19:00Z">
        <w:r w:rsidRPr="00125537">
          <w:t>-</w:t>
        </w:r>
        <w:r w:rsidRPr="00125537">
          <w:tab/>
          <w:t>The &lt;</w:t>
        </w:r>
        <w:proofErr w:type="spellStart"/>
        <w:r w:rsidRPr="00125537">
          <w:t>apiVersion</w:t>
        </w:r>
        <w:proofErr w:type="spellEnd"/>
        <w:r w:rsidRPr="00125537">
          <w:t>&gt; shall be "v1".</w:t>
        </w:r>
      </w:ins>
    </w:p>
    <w:p w14:paraId="5AF53288" w14:textId="5C3353FB" w:rsidR="00C93D83" w:rsidRPr="009F447A" w:rsidRDefault="00E958D8" w:rsidP="009F447A">
      <w:pPr>
        <w:ind w:left="568" w:hanging="284"/>
      </w:pPr>
      <w:ins w:id="15" w:author="HUAWEI-202201-01" w:date="2022-01-08T18:19:00Z">
        <w:r w:rsidRPr="00125537">
          <w:t>-</w:t>
        </w:r>
        <w:r w:rsidRPr="00125537">
          <w:tab/>
          <w:t>The &lt;</w:t>
        </w:r>
        <w:proofErr w:type="spellStart"/>
        <w:r w:rsidRPr="00125537">
          <w:t>apiSpecificResourceUriPart</w:t>
        </w:r>
        <w:proofErr w:type="spellEnd"/>
        <w:r w:rsidRPr="00125537">
          <w:t>&gt; shall</w:t>
        </w:r>
        <w:r>
          <w:t xml:space="preserve"> be set as described in clause 9</w:t>
        </w:r>
        <w:r w:rsidRPr="00125537">
          <w:t>.</w:t>
        </w:r>
        <w:r>
          <w:t>1</w:t>
        </w:r>
        <w:r w:rsidR="00CF6D05">
          <w:t>.</w:t>
        </w:r>
      </w:ins>
      <w:ins w:id="16" w:author="HUAWEI-202201-01" w:date="2022-01-10T14:31:00Z">
        <w:r w:rsidR="00CF6D05">
          <w:t>3</w:t>
        </w:r>
      </w:ins>
      <w:ins w:id="17" w:author="HUAWEI-202201-01" w:date="2022-01-08T18:19:00Z">
        <w:r w:rsidRPr="00125537"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B5581B3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2</w:t>
      </w:r>
      <w:r w:rsidRPr="0043242B">
        <w:rPr>
          <w:rFonts w:ascii="Arial" w:eastAsiaTheme="minorEastAsia" w:hAnsi="Arial"/>
          <w:sz w:val="28"/>
        </w:rPr>
        <w:tab/>
        <w:t>Resources</w:t>
      </w:r>
    </w:p>
    <w:p w14:paraId="1A032FFF" w14:textId="2C20D924" w:rsidR="00C93D83" w:rsidRPr="009F447A" w:rsidRDefault="009F447A">
      <w:pPr>
        <w:rPr>
          <w:rFonts w:eastAsiaTheme="minorEastAsia"/>
          <w:lang w:eastAsia="zh-CN"/>
        </w:rPr>
      </w:pPr>
      <w:ins w:id="18" w:author="HUAWEI-202201-01" w:date="2022-01-10T14:30:00Z">
        <w:r>
          <w:t>None.</w:t>
        </w:r>
      </w:ins>
      <w:del w:id="19" w:author="HUAWEI-202201-01" w:date="2022-01-10T14:30:00Z">
        <w:r w:rsidRPr="00D55F5E" w:rsidDel="00CF6D05">
          <w:fldChar w:fldCharType="begin"/>
        </w:r>
        <w:r w:rsidRPr="00D55F5E" w:rsidDel="00CF6D05">
          <w:fldChar w:fldCharType="end"/>
        </w:r>
      </w:del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22398FB" w14:textId="77777777" w:rsidR="009F447A" w:rsidRDefault="009F447A" w:rsidP="009F447A">
      <w:pPr>
        <w:keepNext/>
        <w:keepLines/>
        <w:spacing w:before="120"/>
        <w:ind w:left="1134" w:hanging="1134"/>
        <w:outlineLvl w:val="2"/>
        <w:rPr>
          <w:ins w:id="20" w:author="HUAWEI-202201-01" w:date="2022-01-10T12:43:00Z"/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lastRenderedPageBreak/>
        <w:t>9</w:t>
      </w:r>
      <w:r w:rsidRPr="0043242B">
        <w:rPr>
          <w:rFonts w:ascii="Arial" w:eastAsiaTheme="minorEastAsia" w:hAnsi="Arial"/>
          <w:sz w:val="28"/>
        </w:rPr>
        <w:t>.1.3</w:t>
      </w:r>
      <w:r w:rsidRPr="0043242B">
        <w:rPr>
          <w:rFonts w:ascii="Arial" w:eastAsiaTheme="minorEastAsia" w:hAnsi="Arial"/>
          <w:sz w:val="28"/>
        </w:rPr>
        <w:tab/>
        <w:t>Custom Operations without associated resources</w:t>
      </w:r>
    </w:p>
    <w:p w14:paraId="5AB0CFFD" w14:textId="77777777" w:rsidR="009F447A" w:rsidRPr="00DB7E7B" w:rsidRDefault="009F447A" w:rsidP="009F447A">
      <w:pPr>
        <w:pStyle w:val="4"/>
        <w:rPr>
          <w:rFonts w:eastAsia="等线"/>
        </w:rPr>
      </w:pPr>
      <w:ins w:id="21" w:author="HUAWEI-202201-01" w:date="2022-01-10T12:44:00Z">
        <w:r>
          <w:rPr>
            <w:rFonts w:eastAsia="等线"/>
          </w:rPr>
          <w:t>9</w:t>
        </w:r>
      </w:ins>
      <w:ins w:id="22" w:author="HUAWEI-202201-01" w:date="2022-01-10T12:43:00Z">
        <w:r>
          <w:rPr>
            <w:rFonts w:eastAsia="等线"/>
          </w:rPr>
          <w:t>.1.</w:t>
        </w:r>
      </w:ins>
      <w:ins w:id="23" w:author="HUAWEI-202201-01" w:date="2022-01-10T12:44:00Z">
        <w:r>
          <w:rPr>
            <w:rFonts w:eastAsia="等线"/>
          </w:rPr>
          <w:t>3</w:t>
        </w:r>
      </w:ins>
      <w:ins w:id="24" w:author="HUAWEI-202201-01" w:date="2022-01-10T12:43:00Z">
        <w:r w:rsidRPr="00AD5F5C">
          <w:rPr>
            <w:rFonts w:eastAsia="等线"/>
          </w:rPr>
          <w:t>.1</w:t>
        </w:r>
        <w:r w:rsidRPr="00AD5F5C">
          <w:rPr>
            <w:rFonts w:eastAsia="等线"/>
          </w:rPr>
          <w:tab/>
          <w:t>Overview</w:t>
        </w:r>
      </w:ins>
    </w:p>
    <w:p w14:paraId="4C281206" w14:textId="77777777" w:rsidR="009F447A" w:rsidRDefault="009F447A" w:rsidP="009F447A">
      <w:pPr>
        <w:rPr>
          <w:ins w:id="25" w:author="HUAWEI-202201-01" w:date="2022-01-10T11:44:00Z"/>
          <w:color w:val="000000"/>
          <w:lang w:eastAsia="zh-CN"/>
        </w:rPr>
      </w:pPr>
      <w:ins w:id="26" w:author="HUAWEI-202201-01" w:date="2022-01-10T11:43:00Z">
        <w:r>
          <w:rPr>
            <w:lang w:eastAsia="zh-CN"/>
          </w:rPr>
          <w:t xml:space="preserve">The structure of the custom operation URIs of the </w:t>
        </w:r>
      </w:ins>
      <w:ins w:id="27" w:author="HUAWEI-202201-01" w:date="2022-01-10T11:44:00Z">
        <w:r>
          <w:rPr>
            <w:lang w:eastAsia="zh-CN"/>
          </w:rPr>
          <w:t>MSGG_L3GDelivery</w:t>
        </w:r>
      </w:ins>
      <w:ins w:id="28" w:author="HUAWEI-202201-01" w:date="2022-01-10T11:43:00Z">
        <w:r>
          <w:rPr>
            <w:lang w:eastAsia="zh-CN"/>
          </w:rPr>
          <w:t xml:space="preserve"> service is shown in </w:t>
        </w:r>
        <w:r>
          <w:rPr>
            <w:color w:val="000000"/>
            <w:lang w:eastAsia="zh-CN"/>
          </w:rPr>
          <w:t>F</w:t>
        </w:r>
        <w:r>
          <w:rPr>
            <w:color w:val="000000"/>
          </w:rPr>
          <w:t>igure </w:t>
        </w:r>
      </w:ins>
      <w:ins w:id="29" w:author="HUAWEI-202201-01" w:date="2022-01-10T11:44:00Z">
        <w:r>
          <w:rPr>
            <w:color w:val="000000"/>
          </w:rPr>
          <w:t>9</w:t>
        </w:r>
      </w:ins>
      <w:ins w:id="30" w:author="HUAWEI-202201-01" w:date="2022-01-10T11:43:00Z">
        <w:r>
          <w:rPr>
            <w:color w:val="000000"/>
          </w:rPr>
          <w:t>.1.</w:t>
        </w:r>
      </w:ins>
      <w:ins w:id="31" w:author="HUAWEI-202201-01" w:date="2022-01-10T11:44:00Z">
        <w:r>
          <w:rPr>
            <w:color w:val="000000"/>
          </w:rPr>
          <w:t>3</w:t>
        </w:r>
      </w:ins>
      <w:ins w:id="32" w:author="HUAWEI-202201-01" w:date="2022-01-10T11:43:00Z">
        <w:r>
          <w:rPr>
            <w:color w:val="000000"/>
          </w:rPr>
          <w:t>.1-</w:t>
        </w:r>
        <w:r>
          <w:rPr>
            <w:color w:val="000000"/>
            <w:lang w:eastAsia="zh-CN"/>
          </w:rPr>
          <w:t>1.</w:t>
        </w:r>
      </w:ins>
    </w:p>
    <w:p w14:paraId="38484659" w14:textId="77777777" w:rsidR="009F447A" w:rsidRPr="002920A1" w:rsidRDefault="009F447A" w:rsidP="009F447A">
      <w:pPr>
        <w:keepNext/>
        <w:keepLines/>
        <w:spacing w:before="60"/>
        <w:jc w:val="center"/>
        <w:rPr>
          <w:ins w:id="33" w:author="HUAWEI-202201-01" w:date="2022-01-10T11:47:00Z"/>
          <w:rFonts w:ascii="Arial" w:eastAsiaTheme="minorEastAsia" w:hAnsi="Arial"/>
          <w:b/>
          <w:lang w:val="en-US"/>
        </w:rPr>
      </w:pPr>
      <w:ins w:id="34" w:author="HUAWEI-202201-01" w:date="2022-01-10T11:47:00Z">
        <w:r w:rsidRPr="00D55F5E">
          <w:object w:dxaOrig="6846" w:dyaOrig="3158" w14:anchorId="6C32C1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9.6pt;height:157.95pt" o:ole="">
              <v:imagedata r:id="rId7" o:title=""/>
            </v:shape>
            <o:OLEObject Type="Embed" ProgID="Visio.Drawing.11" ShapeID="_x0000_i1025" DrawAspect="Content" ObjectID="_1704048494" r:id="rId8"/>
          </w:object>
        </w:r>
      </w:ins>
    </w:p>
    <w:p w14:paraId="47BF99D3" w14:textId="77777777" w:rsidR="009F447A" w:rsidRDefault="009F447A" w:rsidP="009F447A">
      <w:pPr>
        <w:keepLines/>
        <w:spacing w:after="240"/>
        <w:jc w:val="center"/>
        <w:rPr>
          <w:ins w:id="35" w:author="HUAWEI-202201-01" w:date="2022-01-10T12:46:00Z"/>
          <w:rFonts w:ascii="Arial" w:eastAsiaTheme="minorEastAsia" w:hAnsi="Arial"/>
          <w:b/>
        </w:rPr>
      </w:pPr>
      <w:ins w:id="36" w:author="HUAWEI-202201-01" w:date="2022-01-10T11:47:00Z">
        <w:r w:rsidRPr="002920A1">
          <w:rPr>
            <w:rFonts w:ascii="Arial" w:eastAsiaTheme="minorEastAsia" w:hAnsi="Arial"/>
            <w:b/>
          </w:rPr>
          <w:t>Figure</w:t>
        </w:r>
      </w:ins>
      <w:ins w:id="37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38" w:author="HUAWEI-202201-01" w:date="2022-01-10T12:43:00Z">
        <w:r>
          <w:rPr>
            <w:rFonts w:ascii="Arial" w:eastAsiaTheme="minorEastAsia" w:hAnsi="Arial"/>
            <w:b/>
          </w:rPr>
          <w:t>9</w:t>
        </w:r>
      </w:ins>
      <w:ins w:id="39" w:author="HUAWEI-202201-01" w:date="2022-01-10T11:47:00Z">
        <w:r w:rsidRPr="002920A1">
          <w:rPr>
            <w:rFonts w:ascii="Arial" w:eastAsiaTheme="minorEastAsia" w:hAnsi="Arial"/>
            <w:b/>
          </w:rPr>
          <w:t>.1.</w:t>
        </w:r>
      </w:ins>
      <w:ins w:id="40" w:author="HUAWEI-202201-01" w:date="2022-01-10T12:43:00Z">
        <w:r>
          <w:rPr>
            <w:rFonts w:ascii="Arial" w:eastAsiaTheme="minorEastAsia" w:hAnsi="Arial"/>
            <w:b/>
          </w:rPr>
          <w:t>3</w:t>
        </w:r>
      </w:ins>
      <w:ins w:id="41" w:author="HUAWEI-202201-01" w:date="2022-01-10T11:47:00Z">
        <w:r w:rsidRPr="002920A1">
          <w:rPr>
            <w:rFonts w:ascii="Arial" w:eastAsiaTheme="minorEastAsia" w:hAnsi="Arial"/>
            <w:b/>
          </w:rPr>
          <w:t xml:space="preserve">.1-1: </w:t>
        </w:r>
        <w:r w:rsidRPr="002920A1">
          <w:rPr>
            <w:rFonts w:ascii="Arial" w:eastAsiaTheme="minorEastAsia" w:hAnsi="Arial"/>
            <w:b/>
            <w:lang w:eastAsia="zh-CN"/>
          </w:rPr>
          <w:t>Custom operation</w:t>
        </w:r>
        <w:r w:rsidRPr="002920A1">
          <w:rPr>
            <w:rFonts w:ascii="Arial" w:eastAsiaTheme="minorEastAsia" w:hAnsi="Arial"/>
            <w:b/>
          </w:rPr>
          <w:t xml:space="preserve"> URI structure of the </w:t>
        </w:r>
      </w:ins>
      <w:ins w:id="42" w:author="HUAWEI-202201-01" w:date="2022-01-10T12:42:00Z">
        <w:r>
          <w:rPr>
            <w:rFonts w:ascii="Arial" w:eastAsiaTheme="minorEastAsia" w:hAnsi="Arial"/>
            <w:b/>
          </w:rPr>
          <w:t>MSGG</w:t>
        </w:r>
      </w:ins>
      <w:ins w:id="43" w:author="HUAWEI-202201-01" w:date="2022-01-10T12:43:00Z">
        <w:r>
          <w:rPr>
            <w:rFonts w:ascii="Arial" w:eastAsiaTheme="minorEastAsia" w:hAnsi="Arial"/>
            <w:b/>
          </w:rPr>
          <w:t>_</w:t>
        </w:r>
      </w:ins>
      <w:ins w:id="44" w:author="HUAWEI-202201-01" w:date="2022-01-10T12:42:00Z">
        <w:r w:rsidRPr="0078390E">
          <w:rPr>
            <w:rFonts w:ascii="Arial" w:eastAsiaTheme="minorEastAsia" w:hAnsi="Arial"/>
            <w:b/>
          </w:rPr>
          <w:t>L3GDelivery</w:t>
        </w:r>
      </w:ins>
      <w:ins w:id="45" w:author="HUAWEI-202201-01" w:date="2022-01-10T11:47:00Z">
        <w:r w:rsidRPr="002920A1">
          <w:rPr>
            <w:rFonts w:ascii="Arial" w:eastAsiaTheme="minorEastAsia" w:hAnsi="Arial"/>
            <w:b/>
          </w:rPr>
          <w:t xml:space="preserve"> API</w:t>
        </w:r>
      </w:ins>
    </w:p>
    <w:p w14:paraId="1C7D1729" w14:textId="77777777" w:rsidR="009F447A" w:rsidRPr="004E7009" w:rsidRDefault="009F447A" w:rsidP="009F447A">
      <w:pPr>
        <w:rPr>
          <w:ins w:id="46" w:author="HUAWEI-202201-01" w:date="2022-01-10T12:47:00Z"/>
          <w:rFonts w:eastAsia="等线"/>
        </w:rPr>
      </w:pPr>
      <w:ins w:id="47" w:author="HUAWEI-202201-01" w:date="2022-01-10T12:47:00Z">
        <w:r>
          <w:rPr>
            <w:rFonts w:eastAsiaTheme="minorEastAsia"/>
          </w:rPr>
          <w:t>Table</w:t>
        </w:r>
      </w:ins>
      <w:ins w:id="48" w:author="HUAWEI-202201-01" w:date="2022-01-10T14:42:00Z">
        <w:r>
          <w:rPr>
            <w:lang w:eastAsia="zh-CN"/>
          </w:rPr>
          <w:t> </w:t>
        </w:r>
      </w:ins>
      <w:ins w:id="49" w:author="HUAWEI-202201-01" w:date="2022-01-10T13:48:00Z">
        <w:r>
          <w:rPr>
            <w:rFonts w:eastAsiaTheme="minorEastAsia"/>
          </w:rPr>
          <w:t>9</w:t>
        </w:r>
      </w:ins>
      <w:ins w:id="50" w:author="HUAWEI-202201-01" w:date="2022-01-10T12:47:00Z">
        <w:r>
          <w:rPr>
            <w:rFonts w:eastAsiaTheme="minorEastAsia"/>
          </w:rPr>
          <w:t>.1.</w:t>
        </w:r>
      </w:ins>
      <w:ins w:id="51" w:author="HUAWEI-202201-01" w:date="2022-01-10T13:48:00Z">
        <w:r>
          <w:rPr>
            <w:rFonts w:eastAsiaTheme="minorEastAsia"/>
          </w:rPr>
          <w:t>3</w:t>
        </w:r>
      </w:ins>
      <w:ins w:id="52" w:author="HUAWEI-202201-01" w:date="2022-01-10T12:47:00Z">
        <w:r w:rsidRPr="004E7009">
          <w:rPr>
            <w:rFonts w:eastAsiaTheme="minorEastAsia"/>
          </w:rPr>
          <w:t xml:space="preserve">.1-1 provides an overview of the </w:t>
        </w:r>
        <w:r w:rsidRPr="004E7009">
          <w:rPr>
            <w:rFonts w:eastAsiaTheme="minorEastAsia"/>
            <w:lang w:eastAsia="zh-CN"/>
          </w:rPr>
          <w:t>custom operations</w:t>
        </w:r>
        <w:r w:rsidRPr="004E7009">
          <w:rPr>
            <w:rFonts w:eastAsiaTheme="minorEastAsia"/>
          </w:rPr>
          <w:t xml:space="preserve"> and applicable HTTP methods.</w:t>
        </w:r>
      </w:ins>
    </w:p>
    <w:p w14:paraId="05EE3BC4" w14:textId="77777777" w:rsidR="009F447A" w:rsidRPr="004E7009" w:rsidRDefault="009F447A" w:rsidP="009F447A">
      <w:pPr>
        <w:keepNext/>
        <w:keepLines/>
        <w:spacing w:before="60"/>
        <w:jc w:val="center"/>
        <w:rPr>
          <w:ins w:id="53" w:author="HUAWEI-202201-01" w:date="2022-01-10T12:47:00Z"/>
          <w:rFonts w:ascii="Arial" w:eastAsia="等线" w:hAnsi="Arial"/>
          <w:b/>
        </w:rPr>
      </w:pPr>
      <w:ins w:id="54" w:author="HUAWEI-202201-01" w:date="2022-01-10T12:47:00Z">
        <w:r>
          <w:rPr>
            <w:rFonts w:ascii="Arial" w:eastAsia="等线" w:hAnsi="Arial"/>
            <w:b/>
          </w:rPr>
          <w:t>Table</w:t>
        </w:r>
      </w:ins>
      <w:ins w:id="55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56" w:author="HUAWEI-202201-01" w:date="2022-01-10T13:54:00Z">
        <w:r>
          <w:rPr>
            <w:rFonts w:ascii="Arial" w:eastAsia="等线" w:hAnsi="Arial"/>
            <w:b/>
          </w:rPr>
          <w:t>9</w:t>
        </w:r>
      </w:ins>
      <w:ins w:id="57" w:author="HUAWEI-202201-01" w:date="2022-01-10T12:47:00Z">
        <w:r>
          <w:rPr>
            <w:rFonts w:ascii="Arial" w:eastAsia="等线" w:hAnsi="Arial"/>
            <w:b/>
          </w:rPr>
          <w:t>.1.</w:t>
        </w:r>
      </w:ins>
      <w:ins w:id="58" w:author="HUAWEI-202201-01" w:date="2022-01-10T13:54:00Z">
        <w:r>
          <w:rPr>
            <w:rFonts w:ascii="Arial" w:eastAsia="等线" w:hAnsi="Arial"/>
            <w:b/>
          </w:rPr>
          <w:t>3</w:t>
        </w:r>
      </w:ins>
      <w:ins w:id="59" w:author="HUAWEI-202201-01" w:date="2022-01-10T12:47:00Z">
        <w:r w:rsidRPr="004E7009">
          <w:rPr>
            <w:rFonts w:ascii="Arial" w:eastAsia="等线" w:hAnsi="Arial"/>
            <w:b/>
          </w:rPr>
          <w:t>.1-1: Custom operations without associated resources</w:t>
        </w:r>
      </w:ins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9F447A" w:rsidRPr="004E7009" w14:paraId="3835B196" w14:textId="77777777" w:rsidTr="00F96E2B">
        <w:trPr>
          <w:jc w:val="center"/>
          <w:ins w:id="60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F7786B4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1" w:author="HUAWEI-202201-01" w:date="2022-01-10T12:47:00Z"/>
                <w:rFonts w:ascii="Arial" w:eastAsia="等线" w:hAnsi="Arial"/>
                <w:b/>
                <w:sz w:val="18"/>
              </w:rPr>
            </w:pPr>
            <w:ins w:id="62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Custom operation URI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775938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3" w:author="HUAWEI-202201-01" w:date="2022-01-10T12:47:00Z"/>
                <w:rFonts w:ascii="Arial" w:eastAsia="等线" w:hAnsi="Arial"/>
                <w:b/>
                <w:sz w:val="18"/>
              </w:rPr>
            </w:pPr>
            <w:ins w:id="64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Mapped HTTP method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A68B2A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5" w:author="HUAWEI-202201-01" w:date="2022-01-10T12:47:00Z"/>
                <w:rFonts w:ascii="Arial" w:eastAsia="等线" w:hAnsi="Arial"/>
                <w:b/>
                <w:sz w:val="18"/>
              </w:rPr>
            </w:pPr>
            <w:ins w:id="66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4E7009" w14:paraId="29DFA466" w14:textId="77777777" w:rsidTr="00F96E2B">
        <w:trPr>
          <w:jc w:val="center"/>
          <w:ins w:id="67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A8D79" w14:textId="77777777" w:rsidR="009F447A" w:rsidRPr="004E7009" w:rsidRDefault="009F447A" w:rsidP="00F96E2B">
            <w:pPr>
              <w:keepNext/>
              <w:keepLines/>
              <w:spacing w:after="0"/>
              <w:rPr>
                <w:ins w:id="68" w:author="HUAWEI-202201-01" w:date="2022-01-10T12:47:00Z"/>
                <w:rFonts w:ascii="Arial" w:eastAsia="等线" w:hAnsi="Arial"/>
                <w:sz w:val="18"/>
              </w:rPr>
            </w:pPr>
            <w:ins w:id="69" w:author="HUAWEI-202201-01" w:date="2022-01-10T12:47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</w:t>
              </w:r>
            </w:ins>
            <w:ins w:id="70" w:author="HUAWEI-202201-01" w:date="2022-01-10T13:54:00Z">
              <w:r>
                <w:rPr>
                  <w:rFonts w:ascii="Arial" w:eastAsia="等线" w:hAnsi="Arial"/>
                  <w:sz w:val="18"/>
                </w:rPr>
                <w:t>m</w:t>
              </w:r>
            </w:ins>
            <w:ins w:id="71" w:author="HUAWEI-202201-01" w:date="2022-01-10T13:55:00Z">
              <w:r>
                <w:rPr>
                  <w:rFonts w:ascii="Arial" w:eastAsia="等线" w:hAnsi="Arial"/>
                  <w:sz w:val="18"/>
                </w:rPr>
                <w:t>sgg</w:t>
              </w:r>
            </w:ins>
            <w:ins w:id="72" w:author="HUAWEI-202201-01" w:date="2022-01-10T12:47:00Z">
              <w:r>
                <w:rPr>
                  <w:rFonts w:ascii="Arial" w:eastAsia="等线" w:hAnsi="Arial"/>
                  <w:sz w:val="18"/>
                </w:rPr>
                <w:t>-</w:t>
              </w:r>
            </w:ins>
            <w:ins w:id="73" w:author="HUAWEI-202201-01" w:date="2022-01-10T13:55:00Z">
              <w:r>
                <w:rPr>
                  <w:rFonts w:ascii="Arial" w:eastAsia="等线" w:hAnsi="Arial"/>
                  <w:sz w:val="18"/>
                </w:rPr>
                <w:t>l3gdelivery</w:t>
              </w:r>
            </w:ins>
            <w:ins w:id="74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</w:ins>
            <w:ins w:id="75" w:author="HUAWEI-202201-01" w:date="2022-01-10T13:55:00Z">
              <w:r>
                <w:rPr>
                  <w:rFonts w:ascii="Arial" w:eastAsia="等线" w:hAnsi="Arial"/>
                  <w:sz w:val="18"/>
                </w:rPr>
                <w:t>deliver-message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24DD3" w14:textId="77777777" w:rsidR="009F447A" w:rsidRPr="004E7009" w:rsidRDefault="009F447A" w:rsidP="00F96E2B">
            <w:pPr>
              <w:keepNext/>
              <w:keepLines/>
              <w:spacing w:after="0"/>
              <w:rPr>
                <w:ins w:id="76" w:author="HUAWEI-202201-01" w:date="2022-01-10T12:47:00Z"/>
                <w:rFonts w:ascii="Arial" w:eastAsia="等线" w:hAnsi="Arial"/>
                <w:sz w:val="18"/>
              </w:rPr>
            </w:pPr>
            <w:ins w:id="77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05CAA" w14:textId="77777777" w:rsidR="009F447A" w:rsidRPr="004E7009" w:rsidRDefault="009F447A" w:rsidP="00F96E2B">
            <w:pPr>
              <w:keepNext/>
              <w:keepLines/>
              <w:spacing w:after="0"/>
              <w:rPr>
                <w:ins w:id="78" w:author="HUAWEI-202201-01" w:date="2022-01-10T12:47:00Z"/>
                <w:rFonts w:ascii="Arial" w:eastAsia="等线" w:hAnsi="Arial"/>
                <w:sz w:val="18"/>
              </w:rPr>
            </w:pPr>
            <w:ins w:id="79" w:author="HUAWEI-202201-01" w:date="2022-01-10T20:39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80" w:author="HUAWEI-202201-01" w:date="2022-01-10T14:06:00Z">
              <w:r w:rsidRPr="00913EC0">
                <w:rPr>
                  <w:rFonts w:ascii="Arial" w:eastAsia="等线" w:hAnsi="Arial"/>
                  <w:sz w:val="18"/>
                </w:rPr>
                <w:t xml:space="preserve">MSGin5G Server </w:t>
              </w:r>
            </w:ins>
            <w:ins w:id="81" w:author="HUAWEI-202201-01" w:date="2022-01-10T20:46:00Z">
              <w:r>
                <w:rPr>
                  <w:rFonts w:ascii="Arial" w:eastAsia="等线" w:hAnsi="Arial"/>
                  <w:sz w:val="18"/>
                </w:rPr>
                <w:t xml:space="preserve">to </w:t>
              </w:r>
            </w:ins>
            <w:ins w:id="82" w:author="HUAWEI-202201-01" w:date="2022-01-10T14:06:00Z">
              <w:r w:rsidRPr="00913EC0">
                <w:rPr>
                  <w:rFonts w:ascii="Arial" w:eastAsia="等线" w:hAnsi="Arial"/>
                  <w:sz w:val="18"/>
                </w:rPr>
                <w:t>deliver message to a given Legacy 3GPP Message Gateway</w:t>
              </w:r>
            </w:ins>
            <w:ins w:id="83" w:author="HUAWEI-202201-01" w:date="2022-01-10T20:39:00Z">
              <w:r>
                <w:rPr>
                  <w:rFonts w:ascii="Arial" w:eastAsia="等线" w:hAnsi="Arial"/>
                  <w:sz w:val="18"/>
                </w:rPr>
                <w:t>.</w:t>
              </w:r>
            </w:ins>
          </w:p>
        </w:tc>
      </w:tr>
      <w:tr w:rsidR="009F447A" w:rsidRPr="004E7009" w14:paraId="07A4E6BE" w14:textId="77777777" w:rsidTr="00F96E2B">
        <w:trPr>
          <w:jc w:val="center"/>
          <w:ins w:id="84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2B134" w14:textId="77777777" w:rsidR="009F447A" w:rsidRPr="004E7009" w:rsidRDefault="009F447A" w:rsidP="00F96E2B">
            <w:pPr>
              <w:keepNext/>
              <w:keepLines/>
              <w:spacing w:after="0"/>
              <w:rPr>
                <w:ins w:id="85" w:author="HUAWEI-202201-01" w:date="2022-01-10T12:47:00Z"/>
                <w:rFonts w:ascii="Arial" w:eastAsia="等线" w:hAnsi="Arial"/>
                <w:sz w:val="18"/>
              </w:rPr>
            </w:pPr>
            <w:ins w:id="86" w:author="HUAWEI-202201-01" w:date="2022-01-10T13:55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msgg-l3gdelivery</w:t>
              </w:r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  <w:r>
                <w:rPr>
                  <w:rFonts w:ascii="Arial" w:eastAsia="等线" w:hAnsi="Arial"/>
                  <w:sz w:val="18"/>
                </w:rPr>
                <w:t>deliver-report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CAB0" w14:textId="77777777" w:rsidR="009F447A" w:rsidRPr="004E7009" w:rsidRDefault="009F447A" w:rsidP="00F96E2B">
            <w:pPr>
              <w:keepNext/>
              <w:keepLines/>
              <w:spacing w:after="0"/>
              <w:rPr>
                <w:ins w:id="87" w:author="HUAWEI-202201-01" w:date="2022-01-10T12:47:00Z"/>
                <w:rFonts w:ascii="Arial" w:eastAsia="等线" w:hAnsi="Arial"/>
                <w:sz w:val="18"/>
              </w:rPr>
            </w:pPr>
            <w:ins w:id="88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C7FC" w14:textId="77777777" w:rsidR="009F447A" w:rsidRPr="004E7009" w:rsidRDefault="009F447A" w:rsidP="00F96E2B">
            <w:pPr>
              <w:keepNext/>
              <w:keepLines/>
              <w:spacing w:after="0"/>
              <w:rPr>
                <w:ins w:id="89" w:author="HUAWEI-202201-01" w:date="2022-01-10T12:47:00Z"/>
                <w:rFonts w:ascii="Arial" w:eastAsia="等线" w:hAnsi="Arial"/>
                <w:sz w:val="18"/>
              </w:rPr>
            </w:pPr>
            <w:ins w:id="90" w:author="HUAWEI-202201-01" w:date="2022-01-10T20:39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91" w:author="HUAWEI-202201-01" w:date="2022-01-10T14:07:00Z">
              <w:r w:rsidRPr="00913EC0">
                <w:rPr>
                  <w:rFonts w:ascii="Arial" w:eastAsia="等线" w:hAnsi="Arial"/>
                  <w:sz w:val="18"/>
                </w:rPr>
                <w:t xml:space="preserve">MSGin5G Server </w:t>
              </w:r>
            </w:ins>
            <w:ins w:id="92" w:author="HUAWEI-202201-01" w:date="2022-01-10T20:46:00Z">
              <w:r>
                <w:rPr>
                  <w:rFonts w:ascii="Arial" w:eastAsia="等线" w:hAnsi="Arial"/>
                  <w:sz w:val="18"/>
                </w:rPr>
                <w:t xml:space="preserve">to </w:t>
              </w:r>
            </w:ins>
            <w:ins w:id="93" w:author="HUAWEI-202201-01" w:date="2022-01-10T14:07:00Z">
              <w:r w:rsidRPr="00913EC0">
                <w:rPr>
                  <w:rFonts w:ascii="Arial" w:eastAsia="等线" w:hAnsi="Arial"/>
                  <w:sz w:val="18"/>
                </w:rPr>
                <w:t xml:space="preserve">deliver </w:t>
              </w:r>
              <w:r>
                <w:rPr>
                  <w:rFonts w:ascii="Arial" w:eastAsia="等线" w:hAnsi="Arial"/>
                  <w:sz w:val="18"/>
                </w:rPr>
                <w:t>status report</w:t>
              </w:r>
              <w:r w:rsidRPr="00913EC0">
                <w:rPr>
                  <w:rFonts w:ascii="Arial" w:eastAsia="等线" w:hAnsi="Arial"/>
                  <w:sz w:val="18"/>
                </w:rPr>
                <w:t xml:space="preserve"> to a given Legacy 3GPP Message Gateway</w:t>
              </w:r>
            </w:ins>
            <w:ins w:id="94" w:author="HUAWEI-202201-01" w:date="2022-01-10T20:39:00Z">
              <w:r>
                <w:rPr>
                  <w:rFonts w:ascii="Arial" w:eastAsia="等线" w:hAnsi="Arial"/>
                  <w:sz w:val="18"/>
                </w:rPr>
                <w:t>.</w:t>
              </w:r>
            </w:ins>
          </w:p>
        </w:tc>
      </w:tr>
    </w:tbl>
    <w:p w14:paraId="5C34B27B" w14:textId="77777777" w:rsidR="009F447A" w:rsidRPr="00913EC0" w:rsidRDefault="009F447A" w:rsidP="009F447A">
      <w:pPr>
        <w:rPr>
          <w:ins w:id="95" w:author="HUAWEI-202201-01" w:date="2022-01-10T11:47:00Z"/>
        </w:rPr>
      </w:pPr>
    </w:p>
    <w:p w14:paraId="6CB00002" w14:textId="77777777" w:rsidR="009F447A" w:rsidRPr="00DB7E7B" w:rsidRDefault="009F447A" w:rsidP="009F447A">
      <w:pPr>
        <w:keepNext/>
        <w:keepLines/>
        <w:spacing w:before="120"/>
        <w:ind w:left="1418" w:hanging="1418"/>
        <w:outlineLvl w:val="3"/>
        <w:rPr>
          <w:ins w:id="96" w:author="HUAWEI-202201-01" w:date="2022-01-10T12:45:00Z"/>
          <w:rFonts w:ascii="Arial" w:eastAsia="等线" w:hAnsi="Arial"/>
          <w:sz w:val="24"/>
        </w:rPr>
      </w:pPr>
      <w:ins w:id="97" w:author="HUAWEI-202201-01" w:date="2022-01-10T12:45:00Z">
        <w:r>
          <w:rPr>
            <w:rFonts w:ascii="Arial" w:eastAsia="等线" w:hAnsi="Arial"/>
            <w:sz w:val="24"/>
          </w:rPr>
          <w:t>9.1.3</w:t>
        </w:r>
        <w:r w:rsidRPr="00DB7E7B">
          <w:rPr>
            <w:rFonts w:ascii="Arial" w:eastAsia="等线" w:hAnsi="Arial"/>
            <w:sz w:val="24"/>
          </w:rPr>
          <w:t>.2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message</w:t>
        </w:r>
      </w:ins>
    </w:p>
    <w:p w14:paraId="36FD3913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98" w:author="HUAWEI-202201-01" w:date="2022-01-10T12:45:00Z"/>
          <w:rFonts w:ascii="Arial" w:eastAsia="等线" w:hAnsi="Arial"/>
          <w:sz w:val="22"/>
        </w:rPr>
      </w:pPr>
      <w:ins w:id="99" w:author="HUAWEI-202201-01" w:date="2022-01-10T12:45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2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2B835A8E" w14:textId="77777777" w:rsidR="009F447A" w:rsidRPr="00DB7E7B" w:rsidRDefault="009F447A" w:rsidP="009F447A">
      <w:pPr>
        <w:rPr>
          <w:ins w:id="100" w:author="HUAWEI-202201-01" w:date="2022-01-10T12:45:00Z"/>
          <w:rFonts w:eastAsia="等线"/>
        </w:rPr>
      </w:pPr>
      <w:ins w:id="101" w:author="HUAWEI-202201-01" w:date="2022-01-10T14:04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</w:ins>
      <w:ins w:id="102" w:author="HUAWEI-202201-01" w:date="2022-01-10T14:05:00Z">
        <w:r>
          <w:rPr>
            <w:lang w:eastAsia="zh-CN"/>
          </w:rPr>
          <w:t xml:space="preserve">to </w:t>
        </w:r>
      </w:ins>
      <w:ins w:id="103" w:author="HUAWEI-202201-01" w:date="2022-01-10T14:04:00Z">
        <w:r>
          <w:rPr>
            <w:lang w:eastAsia="zh-CN"/>
          </w:rPr>
          <w:t xml:space="preserve">deliver </w:t>
        </w:r>
      </w:ins>
      <w:ins w:id="104" w:author="HUAWEI-202201-01" w:date="2022-01-10T14:05:00Z">
        <w:r w:rsidRPr="006A44D6">
          <w:rPr>
            <w:lang w:eastAsia="zh-CN"/>
          </w:rPr>
          <w:t xml:space="preserve">message </w:t>
        </w:r>
      </w:ins>
      <w:ins w:id="105" w:author="HUAWEI-202201-01" w:date="2022-01-10T14:04:00Z">
        <w:r w:rsidRPr="006A44D6">
          <w:rPr>
            <w:lang w:eastAsia="zh-CN"/>
          </w:rPr>
          <w:t xml:space="preserve">to a given </w:t>
        </w:r>
        <w:r>
          <w:rPr>
            <w:lang w:eastAsia="zh-CN"/>
          </w:rPr>
          <w:t>Legacy 3GPP Message Gateway</w:t>
        </w:r>
        <w:r w:rsidRPr="006A44D6">
          <w:rPr>
            <w:lang w:eastAsia="zh-CN"/>
          </w:rPr>
          <w:t>.</w:t>
        </w:r>
      </w:ins>
    </w:p>
    <w:p w14:paraId="6935CC74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06" w:author="HUAWEI-202201-01" w:date="2022-01-10T12:45:00Z"/>
          <w:rFonts w:ascii="Arial" w:eastAsia="等线" w:hAnsi="Arial"/>
          <w:sz w:val="22"/>
        </w:rPr>
      </w:pPr>
      <w:ins w:id="107" w:author="HUAWEI-202201-01" w:date="2022-01-10T12:45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2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4FF17A4C" w14:textId="77777777" w:rsidR="009F447A" w:rsidRPr="00DB7E7B" w:rsidRDefault="009F447A" w:rsidP="009F447A">
      <w:pPr>
        <w:rPr>
          <w:ins w:id="108" w:author="HUAWEI-202201-01" w:date="2022-01-10T12:45:00Z"/>
          <w:rFonts w:eastAsia="等线"/>
        </w:rPr>
      </w:pPr>
      <w:ins w:id="109" w:author="HUAWEI-202201-01" w:date="2022-01-10T12:45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>onse codes specified in table</w:t>
        </w:r>
      </w:ins>
      <w:ins w:id="110" w:author="HUAWEI-202201-01" w:date="2022-01-10T14:08:00Z">
        <w:r>
          <w:rPr>
            <w:lang w:eastAsia="zh-CN"/>
          </w:rPr>
          <w:t> </w:t>
        </w:r>
      </w:ins>
      <w:ins w:id="111" w:author="HUAWEI-202201-01" w:date="2022-01-10T12:45:00Z">
        <w:r>
          <w:rPr>
            <w:rFonts w:eastAsia="等线"/>
          </w:rPr>
          <w:t xml:space="preserve">9.1.3.2.2-1 and </w:t>
        </w:r>
      </w:ins>
      <w:ins w:id="112" w:author="HUAWEI-202201-01" w:date="2022-01-10T14:43:00Z">
        <w:r>
          <w:rPr>
            <w:rFonts w:eastAsia="等线"/>
          </w:rPr>
          <w:t>table</w:t>
        </w:r>
        <w:r>
          <w:rPr>
            <w:lang w:eastAsia="zh-CN"/>
          </w:rPr>
          <w:t> </w:t>
        </w:r>
      </w:ins>
      <w:ins w:id="113" w:author="HUAWEI-202201-01" w:date="2022-01-10T12:45:00Z">
        <w:r>
          <w:rPr>
            <w:rFonts w:eastAsia="等线"/>
          </w:rPr>
          <w:t>9.1.</w:t>
        </w:r>
      </w:ins>
      <w:ins w:id="114" w:author="HUAWEI-202201-01" w:date="2022-01-10T12:46:00Z">
        <w:r>
          <w:rPr>
            <w:rFonts w:eastAsia="等线"/>
          </w:rPr>
          <w:t>3</w:t>
        </w:r>
      </w:ins>
      <w:ins w:id="115" w:author="HUAWEI-202201-01" w:date="2022-01-10T12:45:00Z">
        <w:r w:rsidRPr="00DB7E7B">
          <w:rPr>
            <w:rFonts w:eastAsia="等线"/>
          </w:rPr>
          <w:t>.2.2-2.</w:t>
        </w:r>
      </w:ins>
    </w:p>
    <w:p w14:paraId="7DED8E9F" w14:textId="77777777" w:rsidR="009F447A" w:rsidRPr="00DB7E7B" w:rsidRDefault="009F447A" w:rsidP="009F447A">
      <w:pPr>
        <w:keepNext/>
        <w:keepLines/>
        <w:spacing w:before="60"/>
        <w:jc w:val="center"/>
        <w:rPr>
          <w:ins w:id="116" w:author="HUAWEI-202201-01" w:date="2022-01-10T12:45:00Z"/>
          <w:rFonts w:ascii="Arial" w:eastAsia="等线" w:hAnsi="Arial"/>
          <w:b/>
        </w:rPr>
      </w:pPr>
      <w:ins w:id="117" w:author="HUAWEI-202201-01" w:date="2022-01-10T12:45:00Z">
        <w:r>
          <w:rPr>
            <w:rFonts w:ascii="Arial" w:eastAsia="等线" w:hAnsi="Arial"/>
            <w:b/>
          </w:rPr>
          <w:t>Table</w:t>
        </w:r>
      </w:ins>
      <w:ins w:id="118" w:author="HUAWEI-202201-01" w:date="2022-01-10T14:28:00Z">
        <w:r w:rsidRPr="00B8631C">
          <w:rPr>
            <w:rFonts w:ascii="Arial" w:hAnsi="Arial"/>
            <w:b/>
          </w:rPr>
          <w:t> </w:t>
        </w:r>
      </w:ins>
      <w:ins w:id="119" w:author="HUAWEI-202201-01" w:date="2022-01-10T14:09:00Z">
        <w:r>
          <w:rPr>
            <w:rFonts w:ascii="Arial" w:eastAsia="等线" w:hAnsi="Arial"/>
            <w:b/>
          </w:rPr>
          <w:t>9</w:t>
        </w:r>
      </w:ins>
      <w:ins w:id="120" w:author="HUAWEI-202201-01" w:date="2022-01-10T12:45:00Z">
        <w:r>
          <w:rPr>
            <w:rFonts w:ascii="Arial" w:eastAsia="等线" w:hAnsi="Arial"/>
            <w:b/>
          </w:rPr>
          <w:t>.1.</w:t>
        </w:r>
      </w:ins>
      <w:ins w:id="121" w:author="HUAWEI-202201-01" w:date="2022-01-10T14:09:00Z">
        <w:r>
          <w:rPr>
            <w:rFonts w:ascii="Arial" w:eastAsia="等线" w:hAnsi="Arial"/>
            <w:b/>
          </w:rPr>
          <w:t>3</w:t>
        </w:r>
      </w:ins>
      <w:ins w:id="122" w:author="HUAWEI-202201-01" w:date="2022-01-10T12:45:00Z">
        <w:r w:rsidRPr="00DB7E7B">
          <w:rPr>
            <w:rFonts w:ascii="Arial" w:eastAsia="等线" w:hAnsi="Arial"/>
            <w:b/>
          </w:rPr>
          <w:t>.2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F447A" w:rsidRPr="00DB7E7B" w14:paraId="01B3A6B5" w14:textId="77777777" w:rsidTr="00F96E2B">
        <w:trPr>
          <w:jc w:val="center"/>
          <w:ins w:id="123" w:author="HUAWEI-202201-01" w:date="2022-01-10T12:4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8561E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4" w:author="HUAWEI-202201-01" w:date="2022-01-10T12:45:00Z"/>
                <w:rFonts w:ascii="Arial" w:eastAsia="等线" w:hAnsi="Arial"/>
                <w:b/>
                <w:sz w:val="18"/>
              </w:rPr>
            </w:pPr>
            <w:ins w:id="125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08887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6" w:author="HUAWEI-202201-01" w:date="2022-01-10T12:45:00Z"/>
                <w:rFonts w:ascii="Arial" w:eastAsia="等线" w:hAnsi="Arial"/>
                <w:b/>
                <w:sz w:val="18"/>
              </w:rPr>
            </w:pPr>
            <w:ins w:id="127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674E7C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8" w:author="HUAWEI-202201-01" w:date="2022-01-10T12:45:00Z"/>
                <w:rFonts w:ascii="Arial" w:eastAsia="等线" w:hAnsi="Arial"/>
                <w:b/>
                <w:sz w:val="18"/>
              </w:rPr>
            </w:pPr>
            <w:ins w:id="129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93AD96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30" w:author="HUAWEI-202201-01" w:date="2022-01-10T12:45:00Z"/>
                <w:rFonts w:ascii="Arial" w:eastAsia="等线" w:hAnsi="Arial"/>
                <w:b/>
                <w:sz w:val="18"/>
              </w:rPr>
            </w:pPr>
            <w:ins w:id="131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0B1E592C" w14:textId="77777777" w:rsidTr="00F96E2B">
        <w:trPr>
          <w:jc w:val="center"/>
          <w:ins w:id="132" w:author="HUAWEI-202201-01" w:date="2022-01-10T12:45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40F1025" w14:textId="77777777" w:rsidR="009F447A" w:rsidRPr="00DB7E7B" w:rsidRDefault="009F447A" w:rsidP="00F96E2B">
            <w:pPr>
              <w:keepNext/>
              <w:keepLines/>
              <w:spacing w:after="0"/>
              <w:rPr>
                <w:ins w:id="133" w:author="HUAWEI-202201-01" w:date="2022-01-10T12:45:00Z"/>
                <w:rFonts w:ascii="Arial" w:eastAsia="等线" w:hAnsi="Arial"/>
                <w:sz w:val="18"/>
              </w:rPr>
            </w:pPr>
            <w:ins w:id="134" w:author="HUAWEI-202201-01" w:date="2022-01-10T14:11:00Z">
              <w:r>
                <w:rPr>
                  <w:rFonts w:ascii="Arial" w:hAnsi="Arial"/>
                  <w:sz w:val="18"/>
                </w:rPr>
                <w:t>L3g</w:t>
              </w:r>
              <w:r w:rsidRPr="006A44D6">
                <w:rPr>
                  <w:rFonts w:ascii="Arial" w:hAnsi="Arial"/>
                  <w:sz w:val="18"/>
                </w:rPr>
                <w:t>MessageDelivery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EB4398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35" w:author="HUAWEI-202201-01" w:date="2022-01-10T12:45:00Z"/>
                <w:rFonts w:ascii="Arial" w:eastAsia="等线" w:hAnsi="Arial"/>
                <w:sz w:val="18"/>
              </w:rPr>
            </w:pPr>
            <w:ins w:id="136" w:author="HUAWEI-202201-01" w:date="2022-01-10T12:45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8CFB21" w14:textId="77777777" w:rsidR="009F447A" w:rsidRPr="00DB7E7B" w:rsidRDefault="009F447A" w:rsidP="00F96E2B">
            <w:pPr>
              <w:keepNext/>
              <w:keepLines/>
              <w:spacing w:after="0"/>
              <w:rPr>
                <w:ins w:id="137" w:author="HUAWEI-202201-01" w:date="2022-01-10T12:45:00Z"/>
                <w:rFonts w:ascii="Arial" w:eastAsia="等线" w:hAnsi="Arial"/>
                <w:sz w:val="18"/>
              </w:rPr>
            </w:pPr>
            <w:ins w:id="138" w:author="HUAWEI-202201-01" w:date="2022-01-10T12:45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8B03D1" w14:textId="77777777" w:rsidR="009F447A" w:rsidRPr="00DB7E7B" w:rsidRDefault="009F447A" w:rsidP="00F96E2B">
            <w:pPr>
              <w:keepNext/>
              <w:keepLines/>
              <w:spacing w:after="0"/>
              <w:rPr>
                <w:ins w:id="139" w:author="HUAWEI-202201-01" w:date="2022-01-10T12:45:00Z"/>
                <w:rFonts w:ascii="Arial" w:eastAsia="等线" w:hAnsi="Arial"/>
                <w:sz w:val="18"/>
              </w:rPr>
            </w:pPr>
            <w:ins w:id="140" w:author="HUAWEI-202201-01" w:date="2022-01-10T14:23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</w:t>
              </w:r>
            </w:ins>
            <w:ins w:id="141" w:author="HUAWEI-202201-01" w:date="2022-01-10T14:24:00Z">
              <w:r>
                <w:rPr>
                  <w:rFonts w:ascii="Arial" w:hAnsi="Arial"/>
                  <w:sz w:val="18"/>
                </w:rPr>
                <w:t>MSGin5G Server to deliver message</w:t>
              </w:r>
            </w:ins>
            <w:ins w:id="142" w:author="HUAWEI-202201-01" w:date="2022-01-10T14:29:00Z">
              <w:r>
                <w:rPr>
                  <w:rFonts w:ascii="Arial" w:hAnsi="Arial"/>
                  <w:sz w:val="18"/>
                </w:rPr>
                <w:t>.</w:t>
              </w:r>
            </w:ins>
          </w:p>
        </w:tc>
      </w:tr>
    </w:tbl>
    <w:p w14:paraId="264FA435" w14:textId="77777777" w:rsidR="009F447A" w:rsidRPr="00DB7E7B" w:rsidRDefault="009F447A" w:rsidP="009F447A">
      <w:pPr>
        <w:rPr>
          <w:ins w:id="143" w:author="HUAWEI-202201-01" w:date="2022-01-10T12:45:00Z"/>
          <w:rFonts w:eastAsia="等线"/>
        </w:rPr>
      </w:pPr>
    </w:p>
    <w:p w14:paraId="585B5A12" w14:textId="77777777" w:rsidR="009F447A" w:rsidRPr="00DB7E7B" w:rsidRDefault="009F447A" w:rsidP="009F447A">
      <w:pPr>
        <w:keepNext/>
        <w:keepLines/>
        <w:spacing w:before="60"/>
        <w:jc w:val="center"/>
        <w:rPr>
          <w:ins w:id="144" w:author="HUAWEI-202201-01" w:date="2022-01-10T12:45:00Z"/>
          <w:rFonts w:ascii="Arial" w:eastAsia="等线" w:hAnsi="Arial"/>
          <w:b/>
        </w:rPr>
      </w:pPr>
      <w:ins w:id="145" w:author="HUAWEI-202201-01" w:date="2022-01-10T12:45:00Z">
        <w:r>
          <w:rPr>
            <w:rFonts w:ascii="Arial" w:eastAsia="等线" w:hAnsi="Arial"/>
            <w:b/>
          </w:rPr>
          <w:lastRenderedPageBreak/>
          <w:t>Table</w:t>
        </w:r>
      </w:ins>
      <w:ins w:id="146" w:author="HUAWEI-202201-01" w:date="2022-01-10T14:28:00Z">
        <w:r w:rsidRPr="00B8631C">
          <w:rPr>
            <w:rFonts w:ascii="Arial" w:hAnsi="Arial"/>
            <w:b/>
          </w:rPr>
          <w:t> </w:t>
        </w:r>
      </w:ins>
      <w:ins w:id="147" w:author="HUAWEI-202201-01" w:date="2022-01-10T14:09:00Z">
        <w:r>
          <w:rPr>
            <w:rFonts w:ascii="Arial" w:eastAsia="等线" w:hAnsi="Arial"/>
            <w:b/>
          </w:rPr>
          <w:t>9</w:t>
        </w:r>
      </w:ins>
      <w:ins w:id="148" w:author="HUAWEI-202201-01" w:date="2022-01-10T12:45:00Z">
        <w:r>
          <w:rPr>
            <w:rFonts w:ascii="Arial" w:eastAsia="等线" w:hAnsi="Arial"/>
            <w:b/>
          </w:rPr>
          <w:t>.1.</w:t>
        </w:r>
      </w:ins>
      <w:ins w:id="149" w:author="HUAWEI-202201-01" w:date="2022-01-10T14:09:00Z">
        <w:r>
          <w:rPr>
            <w:rFonts w:ascii="Arial" w:eastAsia="等线" w:hAnsi="Arial"/>
            <w:b/>
          </w:rPr>
          <w:t>3</w:t>
        </w:r>
      </w:ins>
      <w:ins w:id="150" w:author="HUAWEI-202201-01" w:date="2022-01-10T12:45:00Z">
        <w:r w:rsidRPr="00DB7E7B">
          <w:rPr>
            <w:rFonts w:ascii="Arial" w:eastAsia="等线" w:hAnsi="Arial"/>
            <w:b/>
          </w:rPr>
          <w:t>.2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F447A" w:rsidRPr="00DB7E7B" w14:paraId="0AB00067" w14:textId="77777777" w:rsidTr="00F96E2B">
        <w:trPr>
          <w:jc w:val="center"/>
          <w:ins w:id="151" w:author="HUAWEI-202201-01" w:date="2022-01-10T12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9B560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2" w:author="HUAWEI-202201-01" w:date="2022-01-10T12:45:00Z"/>
                <w:rFonts w:ascii="Arial" w:eastAsia="等线" w:hAnsi="Arial"/>
                <w:b/>
                <w:sz w:val="18"/>
              </w:rPr>
            </w:pPr>
            <w:ins w:id="153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41380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4" w:author="HUAWEI-202201-01" w:date="2022-01-10T12:45:00Z"/>
                <w:rFonts w:ascii="Arial" w:eastAsia="等线" w:hAnsi="Arial"/>
                <w:b/>
                <w:sz w:val="18"/>
              </w:rPr>
            </w:pPr>
            <w:ins w:id="155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0FD97D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6" w:author="HUAWEI-202201-01" w:date="2022-01-10T12:45:00Z"/>
                <w:rFonts w:ascii="Arial" w:eastAsia="等线" w:hAnsi="Arial"/>
                <w:b/>
                <w:sz w:val="18"/>
              </w:rPr>
            </w:pPr>
            <w:ins w:id="157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173B91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8" w:author="HUAWEI-202201-01" w:date="2022-01-10T12:45:00Z"/>
                <w:rFonts w:ascii="Arial" w:eastAsia="等线" w:hAnsi="Arial"/>
                <w:b/>
                <w:sz w:val="18"/>
              </w:rPr>
            </w:pPr>
            <w:ins w:id="159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0B551B7F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0" w:author="HUAWEI-202201-01" w:date="2022-01-10T12:45:00Z"/>
                <w:rFonts w:ascii="Arial" w:eastAsia="等线" w:hAnsi="Arial"/>
                <w:b/>
                <w:sz w:val="18"/>
              </w:rPr>
            </w:pPr>
            <w:ins w:id="161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0C875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2" w:author="HUAWEI-202201-01" w:date="2022-01-10T12:45:00Z"/>
                <w:rFonts w:ascii="Arial" w:eastAsia="等线" w:hAnsi="Arial"/>
                <w:b/>
                <w:sz w:val="18"/>
              </w:rPr>
            </w:pPr>
            <w:ins w:id="163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2BD2B0B6" w14:textId="77777777" w:rsidTr="00F96E2B">
        <w:trPr>
          <w:jc w:val="center"/>
          <w:ins w:id="164" w:author="HUAWEI-202201-01" w:date="2022-01-10T12:45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0C17F5" w14:textId="77777777" w:rsidR="009F447A" w:rsidRPr="00DB7E7B" w:rsidRDefault="009F447A" w:rsidP="00F96E2B">
            <w:pPr>
              <w:keepNext/>
              <w:keepLines/>
              <w:spacing w:after="0"/>
              <w:rPr>
                <w:ins w:id="165" w:author="HUAWEI-202201-01" w:date="2022-01-10T12:45:00Z"/>
                <w:rFonts w:ascii="Arial" w:eastAsia="等线" w:hAnsi="Arial"/>
                <w:sz w:val="18"/>
              </w:rPr>
            </w:pPr>
            <w:ins w:id="166" w:author="HUAWEI-202201-01" w:date="2022-01-10T14:12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FFCF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7" w:author="HUAWEI-202201-01" w:date="2022-01-10T12:45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D19FA3" w14:textId="77777777" w:rsidR="009F447A" w:rsidRPr="00DB7E7B" w:rsidRDefault="009F447A" w:rsidP="00F96E2B">
            <w:pPr>
              <w:keepNext/>
              <w:keepLines/>
              <w:spacing w:after="0"/>
              <w:rPr>
                <w:ins w:id="168" w:author="HUAWEI-202201-01" w:date="2022-01-10T12:45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E6148A" w14:textId="77777777" w:rsidR="009F447A" w:rsidRPr="00DB7E7B" w:rsidRDefault="009F447A" w:rsidP="00F96E2B">
            <w:pPr>
              <w:keepNext/>
              <w:keepLines/>
              <w:spacing w:after="0"/>
              <w:rPr>
                <w:ins w:id="169" w:author="HUAWEI-202201-01" w:date="2022-01-10T12:45:00Z"/>
                <w:rFonts w:ascii="Arial" w:eastAsia="等线" w:hAnsi="Arial"/>
                <w:sz w:val="18"/>
              </w:rPr>
            </w:pPr>
            <w:ins w:id="170" w:author="HUAWEI-202201-01" w:date="2022-01-10T12:45:00Z">
              <w:r>
                <w:rPr>
                  <w:rFonts w:ascii="Arial" w:eastAsiaTheme="minorEastAsia" w:hAnsi="Arial"/>
                  <w:sz w:val="18"/>
                </w:rPr>
                <w:t>20</w:t>
              </w:r>
            </w:ins>
            <w:ins w:id="171" w:author="HUAWEI-202201-01" w:date="2022-01-10T14:09:00Z">
              <w:r>
                <w:rPr>
                  <w:rFonts w:ascii="Arial" w:eastAsiaTheme="minorEastAsia" w:hAnsi="Arial"/>
                  <w:sz w:val="18"/>
                </w:rPr>
                <w:t>4</w:t>
              </w:r>
            </w:ins>
            <w:ins w:id="172" w:author="HUAWEI-202201-01" w:date="2022-01-10T12:45:00Z"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</w:ins>
            <w:ins w:id="173" w:author="HUAWEI-202201-01" w:date="2022-01-10T14:09:00Z"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AEFAA7" w14:textId="77777777" w:rsidR="009F447A" w:rsidRPr="00DB7E7B" w:rsidRDefault="009F447A" w:rsidP="00F96E2B">
            <w:pPr>
              <w:keepNext/>
              <w:keepLines/>
              <w:spacing w:after="0"/>
              <w:rPr>
                <w:ins w:id="174" w:author="HUAWEI-202201-01" w:date="2022-01-10T12:45:00Z"/>
                <w:rFonts w:ascii="Arial" w:eastAsia="等线" w:hAnsi="Arial"/>
                <w:sz w:val="18"/>
              </w:rPr>
            </w:pPr>
            <w:ins w:id="175" w:author="HUAWEI-202201-01" w:date="2022-01-10T14:25:00Z">
              <w:r>
                <w:rPr>
                  <w:rFonts w:ascii="Arial" w:hAnsi="Arial"/>
                  <w:sz w:val="18"/>
                </w:rPr>
                <w:t xml:space="preserve">The </w:t>
              </w:r>
            </w:ins>
            <w:ins w:id="176" w:author="HUAWEI-202201-01" w:date="2022-01-10T14:12:00Z">
              <w:r>
                <w:rPr>
                  <w:rFonts w:ascii="Arial" w:hAnsi="Arial"/>
                  <w:sz w:val="18"/>
                </w:rPr>
                <w:t xml:space="preserve">Message </w:t>
              </w:r>
            </w:ins>
            <w:ins w:id="177" w:author="HUAWEI-202201-01" w:date="2022-01-10T14:25:00Z">
              <w:r>
                <w:rPr>
                  <w:rFonts w:ascii="Arial" w:hAnsi="Arial"/>
                  <w:sz w:val="18"/>
                </w:rPr>
                <w:t>is Delivered</w:t>
              </w:r>
            </w:ins>
            <w:ins w:id="178" w:author="HUAWEI-202201-01" w:date="2022-01-10T14:12:00Z">
              <w:r>
                <w:rPr>
                  <w:rFonts w:ascii="Arial" w:hAnsi="Arial"/>
                  <w:sz w:val="18"/>
                </w:rPr>
                <w:t xml:space="preserve"> successful</w:t>
              </w:r>
            </w:ins>
            <w:ins w:id="179" w:author="HUAWEI-202201-01" w:date="2022-01-10T14:30:00Z">
              <w:r>
                <w:rPr>
                  <w:rFonts w:ascii="Arial" w:hAnsi="Arial"/>
                  <w:sz w:val="18"/>
                </w:rPr>
                <w:t>ly</w:t>
              </w:r>
            </w:ins>
            <w:ins w:id="180" w:author="HUAWEI-202201-01" w:date="2022-01-10T14:12:00Z"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F447A" w:rsidRPr="00DB7E7B" w14:paraId="2E70C192" w14:textId="77777777" w:rsidTr="00F96E2B">
        <w:trPr>
          <w:jc w:val="center"/>
          <w:ins w:id="181" w:author="HUAWEI-202201-01" w:date="2022-01-10T12:4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CD1FA00" w14:textId="77777777" w:rsidR="009F447A" w:rsidRPr="00DB7E7B" w:rsidRDefault="009F447A" w:rsidP="00F96E2B">
            <w:pPr>
              <w:pStyle w:val="TAN"/>
              <w:rPr>
                <w:ins w:id="182" w:author="HUAWEI-202201-01" w:date="2022-01-10T12:45:00Z"/>
                <w:rFonts w:eastAsia="等线"/>
              </w:rPr>
            </w:pPr>
            <w:ins w:id="183" w:author="HUAWEI-202201-01" w:date="2022-01-10T12:45:00Z">
              <w:r w:rsidRPr="00DB7E7B">
                <w:rPr>
                  <w:rFonts w:eastAsiaTheme="minorEastAsia"/>
                  <w:kern w:val="2"/>
                  <w:szCs w:val="22"/>
                </w:rPr>
                <w:t>NOTE:</w:t>
              </w:r>
              <w:r w:rsidRPr="00DB7E7B">
                <w:rPr>
                  <w:rFonts w:eastAsiaTheme="minorEastAsia"/>
                  <w:kern w:val="2"/>
                  <w:szCs w:val="22"/>
                </w:rPr>
                <w:tab/>
                <w:t xml:space="preserve">The </w:t>
              </w:r>
              <w:proofErr w:type="spellStart"/>
              <w:r w:rsidRPr="00DB7E7B">
                <w:rPr>
                  <w:rFonts w:eastAsiaTheme="minorEastAsia"/>
                  <w:kern w:val="2"/>
                  <w:szCs w:val="22"/>
                </w:rPr>
                <w:t>manadatory</w:t>
              </w:r>
              <w:proofErr w:type="spellEnd"/>
              <w:r w:rsidRPr="00DB7E7B">
                <w:rPr>
                  <w:rFonts w:eastAsiaTheme="minorEastAsia"/>
                  <w:kern w:val="2"/>
                  <w:szCs w:val="22"/>
                </w:rPr>
                <w:t xml:space="preserve"> HTTP error status code for the POST method listed in Table 5.2.7.1-1 of 3GPP TS 29.500 [4] also apply.</w:t>
              </w:r>
            </w:ins>
          </w:p>
        </w:tc>
      </w:tr>
    </w:tbl>
    <w:p w14:paraId="36BEC346" w14:textId="77777777" w:rsidR="009F447A" w:rsidRPr="00DB7E7B" w:rsidRDefault="009F447A" w:rsidP="009F447A">
      <w:pPr>
        <w:keepNext/>
        <w:keepLines/>
        <w:spacing w:before="120"/>
        <w:ind w:left="1418" w:hanging="1418"/>
        <w:outlineLvl w:val="3"/>
        <w:rPr>
          <w:ins w:id="184" w:author="HUAWEI-202201-01" w:date="2022-01-10T12:47:00Z"/>
          <w:rFonts w:ascii="Arial" w:eastAsia="等线" w:hAnsi="Arial"/>
          <w:sz w:val="24"/>
        </w:rPr>
      </w:pPr>
      <w:ins w:id="185" w:author="HUAWEI-202201-01" w:date="2022-01-10T12:47:00Z">
        <w:r>
          <w:rPr>
            <w:rFonts w:ascii="Arial" w:eastAsia="等线" w:hAnsi="Arial"/>
            <w:sz w:val="24"/>
          </w:rPr>
          <w:t>9.1.3.3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report</w:t>
        </w:r>
      </w:ins>
    </w:p>
    <w:p w14:paraId="4F5627F9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86" w:author="HUAWEI-202201-01" w:date="2022-01-10T12:47:00Z"/>
          <w:rFonts w:ascii="Arial" w:eastAsia="等线" w:hAnsi="Arial"/>
          <w:sz w:val="22"/>
        </w:rPr>
      </w:pPr>
      <w:ins w:id="187" w:author="HUAWEI-202201-01" w:date="2022-01-10T12:47:00Z">
        <w:r>
          <w:rPr>
            <w:rFonts w:ascii="Arial" w:eastAsia="等线" w:hAnsi="Arial"/>
            <w:sz w:val="22"/>
          </w:rPr>
          <w:t>9.1.3.3</w:t>
        </w:r>
        <w:r w:rsidRPr="00DB7E7B">
          <w:rPr>
            <w:rFonts w:ascii="Arial" w:eastAsia="等线" w:hAnsi="Arial"/>
            <w:sz w:val="22"/>
          </w:rPr>
          <w:t>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3748699A" w14:textId="77777777" w:rsidR="009F447A" w:rsidRPr="00DB7E7B" w:rsidRDefault="009F447A" w:rsidP="009F447A">
      <w:pPr>
        <w:rPr>
          <w:ins w:id="188" w:author="HUAWEI-202201-01" w:date="2022-01-10T12:47:00Z"/>
          <w:rFonts w:eastAsia="等线"/>
        </w:rPr>
      </w:pPr>
      <w:ins w:id="189" w:author="HUAWEI-202201-01" w:date="2022-01-10T14:26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  <w:r>
          <w:rPr>
            <w:lang w:eastAsia="zh-CN"/>
          </w:rPr>
          <w:t>to deliver status report</w:t>
        </w:r>
        <w:r w:rsidRPr="006A44D6">
          <w:rPr>
            <w:lang w:eastAsia="zh-CN"/>
          </w:rPr>
          <w:t xml:space="preserve"> to a given </w:t>
        </w:r>
        <w:r>
          <w:rPr>
            <w:lang w:eastAsia="zh-CN"/>
          </w:rPr>
          <w:t>Legacy 3GPP Message Gateway</w:t>
        </w:r>
        <w:r w:rsidRPr="006A44D6">
          <w:rPr>
            <w:lang w:eastAsia="zh-CN"/>
          </w:rPr>
          <w:t>.</w:t>
        </w:r>
      </w:ins>
    </w:p>
    <w:p w14:paraId="7008133B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90" w:author="HUAWEI-202201-01" w:date="2022-01-10T12:47:00Z"/>
          <w:rFonts w:ascii="Arial" w:eastAsia="等线" w:hAnsi="Arial"/>
          <w:sz w:val="22"/>
        </w:rPr>
      </w:pPr>
      <w:ins w:id="191" w:author="HUAWEI-202201-01" w:date="2022-01-10T12:47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</w:t>
        </w:r>
      </w:ins>
      <w:ins w:id="192" w:author="HUAWEI-202201-01" w:date="2022-01-10T14:27:00Z">
        <w:r>
          <w:rPr>
            <w:rFonts w:ascii="Arial" w:eastAsia="等线" w:hAnsi="Arial"/>
            <w:sz w:val="22"/>
          </w:rPr>
          <w:t>3</w:t>
        </w:r>
      </w:ins>
      <w:ins w:id="193" w:author="HUAWEI-202201-01" w:date="2022-01-10T12:47:00Z">
        <w:r w:rsidRPr="00DB7E7B">
          <w:rPr>
            <w:rFonts w:ascii="Arial" w:eastAsia="等线" w:hAnsi="Arial"/>
            <w:sz w:val="22"/>
          </w:rPr>
          <w:t>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00D6B9EB" w14:textId="77777777" w:rsidR="009F447A" w:rsidRPr="00DB7E7B" w:rsidRDefault="009F447A" w:rsidP="009F447A">
      <w:pPr>
        <w:rPr>
          <w:ins w:id="194" w:author="HUAWEI-202201-01" w:date="2022-01-10T12:47:00Z"/>
          <w:rFonts w:eastAsia="等线"/>
        </w:rPr>
      </w:pPr>
      <w:ins w:id="195" w:author="HUAWEI-202201-01" w:date="2022-01-10T12:47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>onse codes specified in table</w:t>
        </w:r>
      </w:ins>
      <w:ins w:id="196" w:author="HUAWEI-202201-01" w:date="2022-01-10T14:08:00Z">
        <w:r>
          <w:rPr>
            <w:lang w:eastAsia="zh-CN"/>
          </w:rPr>
          <w:t> </w:t>
        </w:r>
      </w:ins>
      <w:ins w:id="197" w:author="HUAWEI-202201-01" w:date="2022-01-10T12:47:00Z">
        <w:r>
          <w:rPr>
            <w:rFonts w:eastAsia="等线"/>
          </w:rPr>
          <w:t>9.1.3.</w:t>
        </w:r>
      </w:ins>
      <w:ins w:id="198" w:author="HUAWEI-202201-01" w:date="2022-01-10T14:27:00Z">
        <w:r>
          <w:rPr>
            <w:rFonts w:eastAsia="等线"/>
          </w:rPr>
          <w:t>3</w:t>
        </w:r>
      </w:ins>
      <w:ins w:id="199" w:author="HUAWEI-202201-01" w:date="2022-01-10T12:47:00Z">
        <w:r>
          <w:rPr>
            <w:rFonts w:eastAsia="等线"/>
          </w:rPr>
          <w:t>.2-1 and table</w:t>
        </w:r>
      </w:ins>
      <w:ins w:id="200" w:author="HUAWEI-202201-01" w:date="2022-01-10T14:08:00Z">
        <w:r>
          <w:rPr>
            <w:lang w:eastAsia="zh-CN"/>
          </w:rPr>
          <w:t> </w:t>
        </w:r>
      </w:ins>
      <w:ins w:id="201" w:author="HUAWEI-202201-01" w:date="2022-01-10T12:47:00Z">
        <w:r>
          <w:rPr>
            <w:rFonts w:eastAsia="等线"/>
          </w:rPr>
          <w:t>9.1.3</w:t>
        </w:r>
        <w:r w:rsidRPr="00DB7E7B">
          <w:rPr>
            <w:rFonts w:eastAsia="等线"/>
          </w:rPr>
          <w:t>.</w:t>
        </w:r>
      </w:ins>
      <w:ins w:id="202" w:author="HUAWEI-202201-01" w:date="2022-01-10T14:27:00Z">
        <w:r>
          <w:rPr>
            <w:rFonts w:eastAsia="等线"/>
          </w:rPr>
          <w:t>3</w:t>
        </w:r>
      </w:ins>
      <w:ins w:id="203" w:author="HUAWEI-202201-01" w:date="2022-01-10T12:47:00Z">
        <w:r w:rsidRPr="00DB7E7B">
          <w:rPr>
            <w:rFonts w:eastAsia="等线"/>
          </w:rPr>
          <w:t>.2-2.</w:t>
        </w:r>
      </w:ins>
    </w:p>
    <w:p w14:paraId="48A72D09" w14:textId="77777777" w:rsidR="009F447A" w:rsidRPr="00DB7E7B" w:rsidRDefault="009F447A" w:rsidP="009F447A">
      <w:pPr>
        <w:keepNext/>
        <w:keepLines/>
        <w:spacing w:before="60"/>
        <w:jc w:val="center"/>
        <w:rPr>
          <w:ins w:id="204" w:author="HUAWEI-202201-01" w:date="2022-01-10T12:47:00Z"/>
          <w:rFonts w:ascii="Arial" w:eastAsia="等线" w:hAnsi="Arial"/>
          <w:b/>
        </w:rPr>
      </w:pPr>
      <w:ins w:id="205" w:author="HUAWEI-202201-01" w:date="2022-01-10T12:47:00Z">
        <w:r w:rsidRPr="00DB7E7B">
          <w:rPr>
            <w:rFonts w:ascii="Arial" w:eastAsia="等线" w:hAnsi="Arial"/>
            <w:b/>
          </w:rPr>
          <w:t>Table</w:t>
        </w:r>
      </w:ins>
      <w:ins w:id="206" w:author="HUAWEI-202201-01" w:date="2022-01-10T14:27:00Z"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</w:ins>
      <w:ins w:id="207" w:author="HUAWEI-202201-01" w:date="2022-01-10T12:47:00Z">
        <w:r w:rsidRPr="00DB7E7B">
          <w:rPr>
            <w:rFonts w:ascii="Arial" w:eastAsia="等线" w:hAnsi="Arial"/>
            <w:b/>
          </w:rPr>
          <w:t>.1.</w:t>
        </w:r>
      </w:ins>
      <w:ins w:id="208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09" w:author="HUAWEI-202201-01" w:date="2022-01-10T12:47:00Z">
        <w:r w:rsidRPr="00DB7E7B">
          <w:rPr>
            <w:rFonts w:ascii="Arial" w:eastAsia="等线" w:hAnsi="Arial"/>
            <w:b/>
          </w:rPr>
          <w:t>.</w:t>
        </w:r>
      </w:ins>
      <w:ins w:id="210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11" w:author="HUAWEI-202201-01" w:date="2022-01-10T12:47:00Z">
        <w:r w:rsidRPr="00DB7E7B">
          <w:rPr>
            <w:rFonts w:ascii="Arial" w:eastAsia="等线" w:hAnsi="Arial"/>
            <w:b/>
          </w:rPr>
          <w:t>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F447A" w:rsidRPr="00DB7E7B" w14:paraId="58DFBB74" w14:textId="77777777" w:rsidTr="00F96E2B">
        <w:trPr>
          <w:jc w:val="center"/>
          <w:ins w:id="212" w:author="HUAWEI-202201-01" w:date="2022-01-10T12:47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7782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3" w:author="HUAWEI-202201-01" w:date="2022-01-10T12:47:00Z"/>
                <w:rFonts w:ascii="Arial" w:eastAsia="等线" w:hAnsi="Arial"/>
                <w:b/>
                <w:sz w:val="18"/>
              </w:rPr>
            </w:pPr>
            <w:ins w:id="214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DF9B7A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5" w:author="HUAWEI-202201-01" w:date="2022-01-10T12:47:00Z"/>
                <w:rFonts w:ascii="Arial" w:eastAsia="等线" w:hAnsi="Arial"/>
                <w:b/>
                <w:sz w:val="18"/>
              </w:rPr>
            </w:pPr>
            <w:ins w:id="216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5C52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7" w:author="HUAWEI-202201-01" w:date="2022-01-10T12:47:00Z"/>
                <w:rFonts w:ascii="Arial" w:eastAsia="等线" w:hAnsi="Arial"/>
                <w:b/>
                <w:sz w:val="18"/>
              </w:rPr>
            </w:pPr>
            <w:ins w:id="218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DEF81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9" w:author="HUAWEI-202201-01" w:date="2022-01-10T12:47:00Z"/>
                <w:rFonts w:ascii="Arial" w:eastAsia="等线" w:hAnsi="Arial"/>
                <w:b/>
                <w:sz w:val="18"/>
              </w:rPr>
            </w:pPr>
            <w:ins w:id="220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5714DDFD" w14:textId="77777777" w:rsidTr="00F96E2B">
        <w:trPr>
          <w:jc w:val="center"/>
          <w:ins w:id="221" w:author="HUAWEI-202201-01" w:date="2022-01-10T12:47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274715" w14:textId="77777777" w:rsidR="009F447A" w:rsidRPr="00DB7E7B" w:rsidRDefault="009F447A" w:rsidP="00F96E2B">
            <w:pPr>
              <w:keepNext/>
              <w:keepLines/>
              <w:spacing w:after="0"/>
              <w:rPr>
                <w:ins w:id="222" w:author="HUAWEI-202201-01" w:date="2022-01-10T12:47:00Z"/>
                <w:rFonts w:ascii="Arial" w:eastAsia="等线" w:hAnsi="Arial"/>
                <w:sz w:val="18"/>
              </w:rPr>
            </w:pPr>
            <w:proofErr w:type="spellStart"/>
            <w:ins w:id="223" w:author="HUAWEI-202201-01" w:date="2022-01-10T14:28:00Z">
              <w:r w:rsidRPr="00B8631C">
                <w:rPr>
                  <w:rFonts w:ascii="Arial" w:hAnsi="Arial"/>
                  <w:sz w:val="18"/>
                </w:rPr>
                <w:t>DeliveryStatusRepor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DEA05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24" w:author="HUAWEI-202201-01" w:date="2022-01-10T12:47:00Z"/>
                <w:rFonts w:ascii="Arial" w:eastAsia="等线" w:hAnsi="Arial"/>
                <w:sz w:val="18"/>
              </w:rPr>
            </w:pPr>
            <w:ins w:id="225" w:author="HUAWEI-202201-01" w:date="2022-01-10T12:47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BAB7F2" w14:textId="77777777" w:rsidR="009F447A" w:rsidRPr="00DB7E7B" w:rsidRDefault="009F447A" w:rsidP="00F96E2B">
            <w:pPr>
              <w:keepNext/>
              <w:keepLines/>
              <w:spacing w:after="0"/>
              <w:rPr>
                <w:ins w:id="226" w:author="HUAWEI-202201-01" w:date="2022-01-10T12:47:00Z"/>
                <w:rFonts w:ascii="Arial" w:eastAsia="等线" w:hAnsi="Arial"/>
                <w:sz w:val="18"/>
              </w:rPr>
            </w:pPr>
            <w:ins w:id="227" w:author="HUAWEI-202201-01" w:date="2022-01-10T12:47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82FA689" w14:textId="77777777" w:rsidR="009F447A" w:rsidRPr="00DB7E7B" w:rsidRDefault="009F447A" w:rsidP="00F96E2B">
            <w:pPr>
              <w:keepNext/>
              <w:keepLines/>
              <w:spacing w:after="0"/>
              <w:rPr>
                <w:ins w:id="228" w:author="HUAWEI-202201-01" w:date="2022-01-10T12:47:00Z"/>
                <w:rFonts w:ascii="Arial" w:eastAsia="等线" w:hAnsi="Arial"/>
                <w:sz w:val="18"/>
              </w:rPr>
            </w:pPr>
            <w:ins w:id="229" w:author="HUAWEI-202201-01" w:date="2022-01-10T14:29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MSGin5G Server to deliver status report.</w:t>
              </w:r>
            </w:ins>
          </w:p>
        </w:tc>
      </w:tr>
    </w:tbl>
    <w:p w14:paraId="56951571" w14:textId="77777777" w:rsidR="009F447A" w:rsidRPr="00DB7E7B" w:rsidRDefault="009F447A" w:rsidP="009F447A">
      <w:pPr>
        <w:rPr>
          <w:ins w:id="230" w:author="HUAWEI-202201-01" w:date="2022-01-10T12:47:00Z"/>
          <w:rFonts w:eastAsia="等线"/>
        </w:rPr>
      </w:pPr>
    </w:p>
    <w:p w14:paraId="3064646C" w14:textId="77777777" w:rsidR="009F447A" w:rsidRPr="00DB7E7B" w:rsidRDefault="009F447A" w:rsidP="009F447A">
      <w:pPr>
        <w:keepNext/>
        <w:keepLines/>
        <w:spacing w:before="60"/>
        <w:jc w:val="center"/>
        <w:rPr>
          <w:ins w:id="231" w:author="HUAWEI-202201-01" w:date="2022-01-10T12:47:00Z"/>
          <w:rFonts w:ascii="Arial" w:eastAsia="等线" w:hAnsi="Arial"/>
          <w:b/>
        </w:rPr>
      </w:pPr>
      <w:ins w:id="232" w:author="HUAWEI-202201-01" w:date="2022-01-10T12:47:00Z">
        <w:r>
          <w:rPr>
            <w:rFonts w:ascii="Arial" w:eastAsia="等线" w:hAnsi="Arial"/>
            <w:b/>
          </w:rPr>
          <w:t>Table</w:t>
        </w:r>
      </w:ins>
      <w:ins w:id="233" w:author="HUAWEI-202201-01" w:date="2022-01-10T14:27:00Z"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</w:ins>
      <w:ins w:id="234" w:author="HUAWEI-202201-01" w:date="2022-01-10T12:47:00Z">
        <w:r w:rsidRPr="00DB7E7B">
          <w:rPr>
            <w:rFonts w:ascii="Arial" w:eastAsia="等线" w:hAnsi="Arial"/>
            <w:b/>
          </w:rPr>
          <w:t>.1.</w:t>
        </w:r>
      </w:ins>
      <w:ins w:id="235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36" w:author="HUAWEI-202201-01" w:date="2022-01-10T12:47:00Z">
        <w:r w:rsidRPr="00DB7E7B">
          <w:rPr>
            <w:rFonts w:ascii="Arial" w:eastAsia="等线" w:hAnsi="Arial"/>
            <w:b/>
          </w:rPr>
          <w:t>.</w:t>
        </w:r>
      </w:ins>
      <w:ins w:id="237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38" w:author="HUAWEI-202201-01" w:date="2022-01-10T12:47:00Z">
        <w:r w:rsidRPr="00DB7E7B">
          <w:rPr>
            <w:rFonts w:ascii="Arial" w:eastAsia="等线" w:hAnsi="Arial"/>
            <w:b/>
          </w:rPr>
          <w:t>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F447A" w:rsidRPr="00DB7E7B" w14:paraId="60AE39EC" w14:textId="77777777" w:rsidTr="00F96E2B">
        <w:trPr>
          <w:jc w:val="center"/>
          <w:ins w:id="239" w:author="HUAWEI-202201-01" w:date="2022-01-10T12:47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6D4AF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0" w:author="HUAWEI-202201-01" w:date="2022-01-10T12:47:00Z"/>
                <w:rFonts w:ascii="Arial" w:eastAsia="等线" w:hAnsi="Arial"/>
                <w:b/>
                <w:sz w:val="18"/>
              </w:rPr>
            </w:pPr>
            <w:ins w:id="241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E0D2D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2" w:author="HUAWEI-202201-01" w:date="2022-01-10T12:47:00Z"/>
                <w:rFonts w:ascii="Arial" w:eastAsia="等线" w:hAnsi="Arial"/>
                <w:b/>
                <w:sz w:val="18"/>
              </w:rPr>
            </w:pPr>
            <w:ins w:id="243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068E4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4" w:author="HUAWEI-202201-01" w:date="2022-01-10T12:47:00Z"/>
                <w:rFonts w:ascii="Arial" w:eastAsia="等线" w:hAnsi="Arial"/>
                <w:b/>
                <w:sz w:val="18"/>
              </w:rPr>
            </w:pPr>
            <w:ins w:id="245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8C13FA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6" w:author="HUAWEI-202201-01" w:date="2022-01-10T12:47:00Z"/>
                <w:rFonts w:ascii="Arial" w:eastAsia="等线" w:hAnsi="Arial"/>
                <w:b/>
                <w:sz w:val="18"/>
              </w:rPr>
            </w:pPr>
            <w:ins w:id="247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1FE738C9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8" w:author="HUAWEI-202201-01" w:date="2022-01-10T12:47:00Z"/>
                <w:rFonts w:ascii="Arial" w:eastAsia="等线" w:hAnsi="Arial"/>
                <w:b/>
                <w:sz w:val="18"/>
              </w:rPr>
            </w:pPr>
            <w:ins w:id="249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7A3E21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50" w:author="HUAWEI-202201-01" w:date="2022-01-10T12:47:00Z"/>
                <w:rFonts w:ascii="Arial" w:eastAsia="等线" w:hAnsi="Arial"/>
                <w:b/>
                <w:sz w:val="18"/>
              </w:rPr>
            </w:pPr>
            <w:ins w:id="251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539DD4C0" w14:textId="77777777" w:rsidTr="00F96E2B">
        <w:trPr>
          <w:jc w:val="center"/>
          <w:ins w:id="252" w:author="HUAWEI-202201-01" w:date="2022-01-10T12:47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F10CF2" w14:textId="77777777" w:rsidR="009F447A" w:rsidRPr="00DB7E7B" w:rsidRDefault="009F447A" w:rsidP="00F96E2B">
            <w:pPr>
              <w:keepNext/>
              <w:keepLines/>
              <w:spacing w:after="0"/>
              <w:rPr>
                <w:ins w:id="253" w:author="HUAWEI-202201-01" w:date="2022-01-10T12:47:00Z"/>
                <w:rFonts w:ascii="Arial" w:eastAsia="等线" w:hAnsi="Arial"/>
                <w:sz w:val="18"/>
              </w:rPr>
            </w:pPr>
            <w:ins w:id="254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8A5D35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55" w:author="HUAWEI-202201-01" w:date="2022-01-10T12:47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6840F" w14:textId="77777777" w:rsidR="009F447A" w:rsidRPr="00DB7E7B" w:rsidRDefault="009F447A" w:rsidP="00F96E2B">
            <w:pPr>
              <w:keepNext/>
              <w:keepLines/>
              <w:spacing w:after="0"/>
              <w:rPr>
                <w:ins w:id="256" w:author="HUAWEI-202201-01" w:date="2022-01-10T12:47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A50A10" w14:textId="77777777" w:rsidR="009F447A" w:rsidRPr="00DB7E7B" w:rsidRDefault="009F447A" w:rsidP="00F96E2B">
            <w:pPr>
              <w:keepNext/>
              <w:keepLines/>
              <w:spacing w:after="0"/>
              <w:rPr>
                <w:ins w:id="257" w:author="HUAWEI-202201-01" w:date="2022-01-10T12:47:00Z"/>
                <w:rFonts w:ascii="Arial" w:eastAsia="等线" w:hAnsi="Arial"/>
                <w:sz w:val="18"/>
              </w:rPr>
            </w:pPr>
            <w:ins w:id="258" w:author="HUAWEI-202201-01" w:date="2022-01-10T12:47:00Z">
              <w:r>
                <w:rPr>
                  <w:rFonts w:ascii="Arial" w:eastAsiaTheme="minorEastAsia" w:hAnsi="Arial"/>
                  <w:sz w:val="18"/>
                </w:rPr>
                <w:t>20</w:t>
              </w:r>
            </w:ins>
            <w:ins w:id="259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4</w:t>
              </w:r>
            </w:ins>
            <w:ins w:id="260" w:author="HUAWEI-202201-01" w:date="2022-01-10T12:47:00Z"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</w:ins>
            <w:ins w:id="261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80071E" w14:textId="77777777" w:rsidR="009F447A" w:rsidRPr="00DB7E7B" w:rsidRDefault="009F447A" w:rsidP="00F96E2B">
            <w:pPr>
              <w:keepNext/>
              <w:keepLines/>
              <w:spacing w:after="0"/>
              <w:rPr>
                <w:ins w:id="262" w:author="HUAWEI-202201-01" w:date="2022-01-10T12:47:00Z"/>
                <w:rFonts w:ascii="Arial" w:eastAsia="等线" w:hAnsi="Arial"/>
                <w:sz w:val="18"/>
              </w:rPr>
            </w:pPr>
            <w:ins w:id="263" w:author="HUAWEI-202201-01" w:date="2022-01-10T14:29:00Z">
              <w:r>
                <w:rPr>
                  <w:rFonts w:ascii="Arial" w:hAnsi="Arial"/>
                  <w:sz w:val="18"/>
                </w:rPr>
                <w:t>The status report is Delivered successful</w:t>
              </w:r>
            </w:ins>
            <w:ins w:id="264" w:author="HUAWEI-202201-01" w:date="2022-01-10T14:30:00Z">
              <w:r>
                <w:rPr>
                  <w:rFonts w:ascii="Arial" w:hAnsi="Arial"/>
                  <w:sz w:val="18"/>
                </w:rPr>
                <w:t>ly</w:t>
              </w:r>
            </w:ins>
            <w:ins w:id="265" w:author="HUAWEI-202201-01" w:date="2022-01-10T14:29:00Z"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F447A" w:rsidRPr="00DB7E7B" w14:paraId="01EF2B24" w14:textId="77777777" w:rsidTr="00F96E2B">
        <w:trPr>
          <w:jc w:val="center"/>
          <w:ins w:id="266" w:author="HUAWEI-202201-01" w:date="2022-01-10T12:47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8F7B532" w14:textId="77777777" w:rsidR="009F447A" w:rsidRPr="00DB7E7B" w:rsidRDefault="009F447A" w:rsidP="00F96E2B">
            <w:pPr>
              <w:pStyle w:val="TAN"/>
              <w:rPr>
                <w:ins w:id="267" w:author="HUAWEI-202201-01" w:date="2022-01-10T12:47:00Z"/>
                <w:rFonts w:eastAsia="等线"/>
              </w:rPr>
            </w:pPr>
            <w:ins w:id="268" w:author="HUAWEI-202201-01" w:date="2022-01-10T12:47:00Z">
              <w:r w:rsidRPr="00DB7E7B">
                <w:rPr>
                  <w:rFonts w:eastAsiaTheme="minorEastAsia"/>
                  <w:kern w:val="2"/>
                  <w:szCs w:val="22"/>
                </w:rPr>
                <w:t>NOTE:</w:t>
              </w:r>
              <w:r w:rsidRPr="00DB7E7B">
                <w:rPr>
                  <w:rFonts w:eastAsiaTheme="minorEastAsia"/>
                  <w:kern w:val="2"/>
                  <w:szCs w:val="22"/>
                </w:rPr>
                <w:tab/>
                <w:t xml:space="preserve">The </w:t>
              </w:r>
              <w:proofErr w:type="spellStart"/>
              <w:r w:rsidRPr="00DB7E7B">
                <w:rPr>
                  <w:rFonts w:eastAsiaTheme="minorEastAsia"/>
                  <w:kern w:val="2"/>
                  <w:szCs w:val="22"/>
                </w:rPr>
                <w:t>manadatory</w:t>
              </w:r>
              <w:proofErr w:type="spellEnd"/>
              <w:r w:rsidRPr="00DB7E7B">
                <w:rPr>
                  <w:rFonts w:eastAsiaTheme="minorEastAsia"/>
                  <w:kern w:val="2"/>
                  <w:szCs w:val="22"/>
                </w:rPr>
                <w:t xml:space="preserve"> HTTP error status code for the POST method listed in Table 5.2.7.1-1 of 3GPP TS 29.500 [4] also apply.</w:t>
              </w:r>
            </w:ins>
          </w:p>
        </w:tc>
      </w:tr>
    </w:tbl>
    <w:p w14:paraId="4F56ADBD" w14:textId="77777777" w:rsidR="009F447A" w:rsidRDefault="009F447A">
      <w:pPr>
        <w:rPr>
          <w:lang w:val="en-US"/>
        </w:rPr>
      </w:pPr>
    </w:p>
    <w:p w14:paraId="683C32A8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B1ADE44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4</w:t>
      </w:r>
      <w:r w:rsidRPr="0043242B">
        <w:rPr>
          <w:rFonts w:ascii="Arial" w:eastAsiaTheme="minorEastAsia" w:hAnsi="Arial"/>
          <w:sz w:val="28"/>
        </w:rPr>
        <w:tab/>
        <w:t>Notifications</w:t>
      </w:r>
    </w:p>
    <w:p w14:paraId="166C64CF" w14:textId="2A12432D" w:rsidR="00C93D83" w:rsidRPr="009F447A" w:rsidRDefault="009F447A">
      <w:pPr>
        <w:rPr>
          <w:rFonts w:eastAsiaTheme="minorEastAsia"/>
        </w:rPr>
      </w:pPr>
      <w:ins w:id="269" w:author="HUAWEI-202201-01" w:date="2022-01-08T19:09:00Z">
        <w:r>
          <w:rPr>
            <w:rFonts w:eastAsia="等线"/>
            <w:lang w:eastAsia="zh-CN"/>
          </w:rPr>
          <w:t>None.</w:t>
        </w:r>
      </w:ins>
    </w:p>
    <w:p w14:paraId="28EF19D4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7B79AF7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5</w:t>
      </w:r>
      <w:r w:rsidRPr="0043242B">
        <w:rPr>
          <w:rFonts w:ascii="Arial" w:eastAsiaTheme="minorEastAsia" w:hAnsi="Arial"/>
          <w:sz w:val="28"/>
        </w:rPr>
        <w:tab/>
        <w:t>Data Model</w:t>
      </w:r>
    </w:p>
    <w:p w14:paraId="59C0F03D" w14:textId="77777777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270" w:author="HUAWEI-202201-01" w:date="2022-01-08T22:37:00Z"/>
          <w:rFonts w:ascii="Arial" w:hAnsi="Arial"/>
          <w:sz w:val="24"/>
          <w:lang w:eastAsia="zh-CN"/>
        </w:rPr>
      </w:pPr>
      <w:ins w:id="271" w:author="HUAWEI-202201-01" w:date="2022-01-08T22:37:00Z">
        <w:r w:rsidRPr="00CA5C39">
          <w:rPr>
            <w:rFonts w:ascii="Arial" w:hAnsi="Arial"/>
            <w:sz w:val="24"/>
            <w:lang w:eastAsia="zh-CN"/>
          </w:rPr>
          <w:t>9.1.5.1</w:t>
        </w:r>
        <w:r w:rsidRPr="00CA5C39">
          <w:rPr>
            <w:rFonts w:ascii="Arial" w:hAnsi="Arial"/>
            <w:sz w:val="24"/>
            <w:lang w:eastAsia="zh-CN"/>
          </w:rPr>
          <w:tab/>
          <w:t>General</w:t>
        </w:r>
      </w:ins>
    </w:p>
    <w:p w14:paraId="59CD2D66" w14:textId="77777777" w:rsidR="009F447A" w:rsidRPr="00CA5C39" w:rsidRDefault="009F447A" w:rsidP="009F447A">
      <w:pPr>
        <w:rPr>
          <w:ins w:id="272" w:author="HUAWEI-202201-01" w:date="2022-01-08T22:37:00Z"/>
          <w:lang w:eastAsia="zh-CN"/>
        </w:rPr>
      </w:pPr>
      <w:ins w:id="273" w:author="HUAWEI-202201-01" w:date="2022-01-08T22:37:00Z">
        <w:r w:rsidRPr="00CA5C39">
          <w:rPr>
            <w:lang w:eastAsia="zh-CN"/>
          </w:rPr>
          <w:t>This clause specifies the application data model supported by the API. Data types listed in clause 7.2 apply to this API</w:t>
        </w:r>
        <w:r w:rsidRPr="00CA5C39">
          <w:t>. Table 9.1.5.1-1 specifies the data types defined specifically for the MSGG_L3GDelivery API service.</w:t>
        </w:r>
      </w:ins>
    </w:p>
    <w:p w14:paraId="2F5388B5" w14:textId="77777777" w:rsidR="009F447A" w:rsidRPr="00CA5C39" w:rsidRDefault="009F447A" w:rsidP="009F447A">
      <w:pPr>
        <w:keepNext/>
        <w:keepLines/>
        <w:spacing w:before="60"/>
        <w:jc w:val="center"/>
        <w:rPr>
          <w:ins w:id="274" w:author="HUAWEI-202201-01" w:date="2022-01-08T22:37:00Z"/>
          <w:rFonts w:ascii="Arial" w:hAnsi="Arial"/>
          <w:b/>
        </w:rPr>
      </w:pPr>
      <w:ins w:id="275" w:author="HUAWEI-202201-01" w:date="2022-01-08T22:37:00Z">
        <w:r w:rsidRPr="00CA5C39">
          <w:rPr>
            <w:rFonts w:ascii="Arial" w:hAnsi="Arial"/>
            <w:b/>
          </w:rPr>
          <w:t>Table 9.1.5.1-1: MSGG_L3GDelivery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F447A" w:rsidRPr="00CA5C39" w14:paraId="33968503" w14:textId="77777777" w:rsidTr="00F96E2B">
        <w:trPr>
          <w:jc w:val="center"/>
          <w:ins w:id="276" w:author="HUAWEI-202201-01" w:date="2022-01-08T22:37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B05BC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77" w:author="HUAWEI-202201-01" w:date="2022-01-08T22:37:00Z"/>
                <w:rFonts w:ascii="Arial" w:hAnsi="Arial"/>
                <w:b/>
                <w:sz w:val="18"/>
              </w:rPr>
            </w:pPr>
            <w:ins w:id="278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BC9FFB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79" w:author="HUAWEI-202201-01" w:date="2022-01-08T22:37:00Z"/>
                <w:rFonts w:ascii="Arial" w:hAnsi="Arial"/>
                <w:b/>
                <w:sz w:val="18"/>
              </w:rPr>
            </w:pPr>
            <w:ins w:id="280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5221C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81" w:author="HUAWEI-202201-01" w:date="2022-01-08T22:37:00Z"/>
                <w:rFonts w:ascii="Arial" w:hAnsi="Arial"/>
                <w:b/>
                <w:sz w:val="18"/>
              </w:rPr>
            </w:pPr>
            <w:ins w:id="282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E573C1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83" w:author="HUAWEI-202201-01" w:date="2022-01-08T22:37:00Z"/>
                <w:rFonts w:ascii="Arial" w:hAnsi="Arial"/>
                <w:b/>
                <w:sz w:val="18"/>
              </w:rPr>
            </w:pPr>
            <w:ins w:id="284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14:paraId="76BFEECF" w14:textId="77777777" w:rsidTr="00F96E2B">
        <w:trPr>
          <w:jc w:val="center"/>
          <w:ins w:id="285" w:author="HUAWEI-202201-01" w:date="2022-01-08T22:37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98C06" w14:textId="77777777" w:rsidR="009F447A" w:rsidRPr="00CA5C39" w:rsidRDefault="009F447A" w:rsidP="00F96E2B">
            <w:pPr>
              <w:keepNext/>
              <w:keepLines/>
              <w:spacing w:after="0"/>
              <w:rPr>
                <w:ins w:id="286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287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L3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g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MessageDelivery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840B" w14:textId="77777777" w:rsidR="009F447A" w:rsidRPr="00CA5C39" w:rsidRDefault="009F447A" w:rsidP="00F96E2B">
            <w:pPr>
              <w:keepNext/>
              <w:keepLines/>
              <w:spacing w:after="0"/>
              <w:rPr>
                <w:ins w:id="288" w:author="HUAWEI-202201-01" w:date="2022-01-08T22:37:00Z"/>
              </w:rPr>
            </w:pPr>
            <w:ins w:id="28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9.1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66E0" w14:textId="77777777" w:rsidR="009F447A" w:rsidRPr="00CA5C39" w:rsidRDefault="009F447A" w:rsidP="00F96E2B">
            <w:pPr>
              <w:keepNext/>
              <w:keepLines/>
              <w:spacing w:after="0"/>
              <w:rPr>
                <w:ins w:id="290" w:author="HUAWEI-202201-01" w:date="2022-01-08T22:37:00Z"/>
                <w:rFonts w:ascii="Arial" w:hAnsi="Arial" w:cs="Arial"/>
                <w:sz w:val="18"/>
                <w:szCs w:val="18"/>
              </w:rPr>
            </w:pPr>
            <w:ins w:id="291" w:author="HUAWEI-202201-01" w:date="2022-01-10T20:42:00Z">
              <w:r>
                <w:rPr>
                  <w:rFonts w:ascii="Arial" w:hAnsi="Arial" w:cs="Arial"/>
                  <w:sz w:val="18"/>
                  <w:szCs w:val="18"/>
                </w:rPr>
                <w:t xml:space="preserve">Information within </w:t>
              </w:r>
            </w:ins>
            <w:ins w:id="292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message </w:t>
              </w:r>
            </w:ins>
            <w:ins w:id="293" w:author="HUAWEI-202201-01" w:date="2022-01-10T20:42:00Z">
              <w:r>
                <w:rPr>
                  <w:rFonts w:ascii="Arial" w:hAnsi="Arial" w:cs="Arial"/>
                  <w:sz w:val="18"/>
                  <w:szCs w:val="18"/>
                </w:rPr>
                <w:t xml:space="preserve">delivery </w:t>
              </w:r>
            </w:ins>
            <w:ins w:id="294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request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A60CA" w14:textId="77777777" w:rsidR="009F447A" w:rsidRPr="00CA5C39" w:rsidRDefault="009F447A" w:rsidP="00F96E2B">
            <w:pPr>
              <w:keepNext/>
              <w:keepLines/>
              <w:spacing w:after="0"/>
              <w:rPr>
                <w:ins w:id="295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</w:tbl>
    <w:p w14:paraId="3C397BB4" w14:textId="77777777" w:rsidR="009F447A" w:rsidRPr="00CA5C39" w:rsidRDefault="009F447A" w:rsidP="009F447A">
      <w:pPr>
        <w:rPr>
          <w:ins w:id="296" w:author="HUAWEI-202201-01" w:date="2022-01-08T22:37:00Z"/>
          <w:rFonts w:eastAsia="等线"/>
          <w:lang w:eastAsia="zh-CN"/>
        </w:rPr>
      </w:pPr>
    </w:p>
    <w:p w14:paraId="044B6FA7" w14:textId="77777777" w:rsidR="009F447A" w:rsidRPr="00CA5C39" w:rsidRDefault="009F447A" w:rsidP="009F447A">
      <w:pPr>
        <w:rPr>
          <w:ins w:id="297" w:author="HUAWEI-202201-01" w:date="2022-01-08T22:37:00Z"/>
        </w:rPr>
      </w:pPr>
      <w:ins w:id="298" w:author="HUAWEI-202201-01" w:date="2022-01-08T22:37:00Z">
        <w:r w:rsidRPr="00CA5C39">
          <w:t>Table 9.1.5.1-2 specifies data types re-used by the MSGG_L3GDelivery API service.</w:t>
        </w:r>
      </w:ins>
    </w:p>
    <w:p w14:paraId="5D07032D" w14:textId="77777777" w:rsidR="009F447A" w:rsidRPr="00CA5C39" w:rsidRDefault="009F447A" w:rsidP="009F447A">
      <w:pPr>
        <w:keepNext/>
        <w:keepLines/>
        <w:spacing w:before="60"/>
        <w:jc w:val="center"/>
        <w:rPr>
          <w:ins w:id="299" w:author="HUAWEI-202201-01" w:date="2022-01-08T22:37:00Z"/>
          <w:rFonts w:ascii="Arial" w:hAnsi="Arial"/>
          <w:b/>
        </w:rPr>
      </w:pPr>
      <w:ins w:id="300" w:author="HUAWEI-202201-01" w:date="2022-01-08T22:37:00Z">
        <w:r w:rsidRPr="00CA5C39">
          <w:rPr>
            <w:rFonts w:ascii="Arial" w:hAnsi="Arial"/>
            <w:b/>
          </w:rPr>
          <w:lastRenderedPageBreak/>
          <w:t>Table 9.1.5.1-2: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58"/>
        <w:gridCol w:w="1824"/>
        <w:gridCol w:w="3071"/>
        <w:gridCol w:w="1971"/>
      </w:tblGrid>
      <w:tr w:rsidR="009F447A" w:rsidRPr="00CA5C39" w14:paraId="618F89B3" w14:textId="77777777" w:rsidTr="008C551F">
        <w:trPr>
          <w:jc w:val="center"/>
          <w:ins w:id="301" w:author="HUAWEI-202201-01" w:date="2022-01-08T22:37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11C75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2" w:author="HUAWEI-202201-01" w:date="2022-01-08T22:37:00Z"/>
                <w:rFonts w:ascii="Arial" w:hAnsi="Arial"/>
                <w:b/>
                <w:sz w:val="18"/>
              </w:rPr>
            </w:pPr>
            <w:ins w:id="303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182C7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4" w:author="HUAWEI-202201-01" w:date="2022-01-08T22:37:00Z"/>
                <w:rFonts w:ascii="Arial" w:hAnsi="Arial"/>
                <w:b/>
                <w:sz w:val="18"/>
              </w:rPr>
            </w:pPr>
            <w:ins w:id="305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Reference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6EBA5C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6" w:author="HUAWEI-202201-01" w:date="2022-01-08T22:37:00Z"/>
                <w:rFonts w:ascii="Arial" w:hAnsi="Arial"/>
                <w:b/>
                <w:sz w:val="18"/>
              </w:rPr>
            </w:pPr>
            <w:ins w:id="307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Comments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F008D5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8" w:author="HUAWEI-202201-01" w:date="2022-01-08T22:37:00Z"/>
                <w:rFonts w:ascii="Arial" w:hAnsi="Arial"/>
                <w:b/>
                <w:sz w:val="18"/>
              </w:rPr>
            </w:pPr>
            <w:ins w:id="309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:rsidDel="008C551F" w14:paraId="194C9033" w14:textId="684D7C0F" w:rsidTr="008C551F">
        <w:trPr>
          <w:jc w:val="center"/>
          <w:ins w:id="310" w:author="HUAWEI-202201-01" w:date="2022-01-08T22:37:00Z"/>
          <w:del w:id="311" w:author="HUAWEI-202201-18" w:date="2022-01-18T20:20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8C51" w14:textId="405BB1F1" w:rsidR="009F447A" w:rsidRPr="00CA5C39" w:rsidDel="008C551F" w:rsidRDefault="009F447A" w:rsidP="00F96E2B">
            <w:pPr>
              <w:keepNext/>
              <w:keepLines/>
              <w:spacing w:after="0"/>
              <w:rPr>
                <w:ins w:id="312" w:author="HUAWEI-202201-01" w:date="2022-01-08T22:37:00Z"/>
                <w:del w:id="313" w:author="HUAWEI-202201-18" w:date="2022-01-18T20:20:00Z"/>
                <w:rFonts w:ascii="Arial" w:hAnsi="Arial"/>
                <w:sz w:val="18"/>
                <w:lang w:eastAsia="zh-CN"/>
              </w:rPr>
            </w:pPr>
            <w:ins w:id="314" w:author="HUAWEI-202201-01" w:date="2022-01-08T22:37:00Z">
              <w:del w:id="315" w:author="HUAWEI-202201-18" w:date="2022-01-18T20:19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sting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D5AC" w14:textId="18C63C73" w:rsidR="009F447A" w:rsidRPr="00CA5C39" w:rsidDel="008C551F" w:rsidRDefault="009F447A" w:rsidP="00F96E2B">
            <w:pPr>
              <w:keepNext/>
              <w:keepLines/>
              <w:spacing w:after="0"/>
              <w:rPr>
                <w:ins w:id="316" w:author="HUAWEI-202201-01" w:date="2022-01-08T22:37:00Z"/>
                <w:del w:id="317" w:author="HUAWEI-202201-18" w:date="2022-01-18T20:20:00Z"/>
                <w:rFonts w:ascii="Arial" w:hAnsi="Arial"/>
                <w:sz w:val="18"/>
              </w:rPr>
            </w:pPr>
            <w:ins w:id="318" w:author="HUAWEI-202201-01" w:date="2022-01-08T22:37:00Z">
              <w:del w:id="319" w:author="HUAWEI-202201-18" w:date="2022-01-18T20:19:00Z">
                <w:r w:rsidRPr="00CA5C39" w:rsidDel="008C551F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DD95" w14:textId="0809CFB6" w:rsidR="009F447A" w:rsidRPr="00CA5C39" w:rsidDel="008C551F" w:rsidRDefault="009F447A" w:rsidP="00F96E2B">
            <w:pPr>
              <w:keepNext/>
              <w:keepLines/>
              <w:spacing w:after="0"/>
              <w:rPr>
                <w:ins w:id="320" w:author="HUAWEI-202201-01" w:date="2022-01-08T22:37:00Z"/>
                <w:del w:id="321" w:author="HUAWEI-202201-18" w:date="2022-01-18T20:20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37C83" w14:textId="7B723AFA" w:rsidR="009F447A" w:rsidRPr="00CA5C39" w:rsidDel="008C551F" w:rsidRDefault="009F447A" w:rsidP="00F96E2B">
            <w:pPr>
              <w:keepNext/>
              <w:keepLines/>
              <w:spacing w:after="0"/>
              <w:rPr>
                <w:ins w:id="322" w:author="HUAWEI-202201-01" w:date="2022-01-08T22:37:00Z"/>
                <w:del w:id="323" w:author="HUAWEI-202201-18" w:date="2022-01-18T20:20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:rsidDel="008C551F" w14:paraId="0E2AB1E6" w14:textId="028B8345" w:rsidTr="008C551F">
        <w:trPr>
          <w:jc w:val="center"/>
          <w:ins w:id="324" w:author="HUAWEI-202201-01" w:date="2022-01-08T22:37:00Z"/>
          <w:del w:id="325" w:author="HUAWEI-202201-18" w:date="2022-01-18T20:20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4A981" w14:textId="7F9D335F" w:rsidR="009F447A" w:rsidRPr="00CA5C39" w:rsidDel="008C551F" w:rsidRDefault="009F447A" w:rsidP="00F96E2B">
            <w:pPr>
              <w:keepNext/>
              <w:keepLines/>
              <w:spacing w:after="0"/>
              <w:rPr>
                <w:ins w:id="326" w:author="HUAWEI-202201-01" w:date="2022-01-08T22:37:00Z"/>
                <w:del w:id="327" w:author="HUAWEI-202201-18" w:date="2022-01-18T20:20:00Z"/>
                <w:rFonts w:ascii="Arial" w:hAnsi="Arial"/>
                <w:sz w:val="18"/>
                <w:lang w:eastAsia="zh-CN"/>
              </w:rPr>
            </w:pPr>
            <w:ins w:id="328" w:author="HUAWEI-202201-01" w:date="2022-01-08T22:37:00Z">
              <w:del w:id="329" w:author="HUAWEI-202201-18" w:date="2022-01-18T20:19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oolean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77D73" w14:textId="4CC8C13E" w:rsidR="009F447A" w:rsidRPr="00CA5C39" w:rsidDel="008C551F" w:rsidRDefault="009F447A" w:rsidP="00F96E2B">
            <w:pPr>
              <w:keepNext/>
              <w:keepLines/>
              <w:spacing w:after="0"/>
              <w:rPr>
                <w:ins w:id="330" w:author="HUAWEI-202201-01" w:date="2022-01-08T22:37:00Z"/>
                <w:del w:id="331" w:author="HUAWEI-202201-18" w:date="2022-01-18T20:20:00Z"/>
                <w:rFonts w:ascii="Arial" w:hAnsi="Arial"/>
                <w:sz w:val="18"/>
              </w:rPr>
            </w:pPr>
            <w:ins w:id="332" w:author="HUAWEI-202201-01" w:date="2022-01-08T22:37:00Z">
              <w:del w:id="333" w:author="HUAWEI-202201-18" w:date="2022-01-18T20:19:00Z">
                <w:r w:rsidRPr="00CA5C39" w:rsidDel="008C551F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47878" w14:textId="4CAA3992" w:rsidR="009F447A" w:rsidRPr="00CA5C39" w:rsidDel="008C551F" w:rsidRDefault="009F447A" w:rsidP="00F96E2B">
            <w:pPr>
              <w:keepNext/>
              <w:keepLines/>
              <w:spacing w:after="0"/>
              <w:rPr>
                <w:ins w:id="334" w:author="HUAWEI-202201-01" w:date="2022-01-08T22:37:00Z"/>
                <w:del w:id="335" w:author="HUAWEI-202201-18" w:date="2022-01-18T20:20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8FAE" w14:textId="396F6BE8" w:rsidR="009F447A" w:rsidRPr="00CA5C39" w:rsidDel="008C551F" w:rsidRDefault="009F447A" w:rsidP="00F96E2B">
            <w:pPr>
              <w:keepNext/>
              <w:keepLines/>
              <w:spacing w:after="0"/>
              <w:rPr>
                <w:ins w:id="336" w:author="HUAWEI-202201-01" w:date="2022-01-08T22:37:00Z"/>
                <w:del w:id="337" w:author="HUAWEI-202201-18" w:date="2022-01-18T20:20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575BEEBF" w14:textId="77777777" w:rsidTr="008C551F">
        <w:trPr>
          <w:jc w:val="center"/>
          <w:ins w:id="338" w:author="HUAWEI-202201-01" w:date="2022-01-10T14:13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77410" w14:textId="77777777" w:rsidR="009F447A" w:rsidRPr="00CA5C39" w:rsidRDefault="009F447A" w:rsidP="00F96E2B">
            <w:pPr>
              <w:keepNext/>
              <w:keepLines/>
              <w:spacing w:after="0"/>
              <w:rPr>
                <w:ins w:id="339" w:author="HUAWEI-202201-01" w:date="2022-01-10T14:13:00Z"/>
                <w:rFonts w:ascii="Arial" w:hAnsi="Arial"/>
                <w:sz w:val="18"/>
                <w:lang w:eastAsia="zh-CN"/>
              </w:rPr>
            </w:pPr>
            <w:proofErr w:type="spellStart"/>
            <w:ins w:id="340" w:author="HUAWEI-202201-01" w:date="2022-01-10T14:13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C436F" w14:textId="77777777" w:rsidR="009F447A" w:rsidRPr="00CA5C39" w:rsidRDefault="009F447A" w:rsidP="00F96E2B">
            <w:pPr>
              <w:keepNext/>
              <w:keepLines/>
              <w:spacing w:after="0"/>
              <w:rPr>
                <w:ins w:id="341" w:author="HUAWEI-202201-01" w:date="2022-01-10T14:13:00Z"/>
                <w:rFonts w:ascii="Arial" w:hAnsi="Arial"/>
                <w:sz w:val="18"/>
              </w:rPr>
            </w:pPr>
            <w:ins w:id="342" w:author="HUAWEI-202201-01" w:date="2022-01-10T14:13:00Z"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8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.2.5.2.5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C6F2" w14:textId="77777777" w:rsidR="009F447A" w:rsidRPr="00CA5C39" w:rsidRDefault="009F447A" w:rsidP="00F96E2B">
            <w:pPr>
              <w:keepNext/>
              <w:keepLines/>
              <w:spacing w:after="0"/>
              <w:rPr>
                <w:ins w:id="343" w:author="HUAWEI-202201-01" w:date="2022-01-10T14:13:00Z"/>
                <w:rFonts w:ascii="Arial" w:hAnsi="Arial"/>
                <w:sz w:val="18"/>
              </w:rPr>
            </w:pPr>
            <w:ins w:id="344" w:author="HUAWEI-202201-01" w:date="2022-01-10T14:13:00Z">
              <w:r w:rsidRPr="00CA5C39">
                <w:rPr>
                  <w:rFonts w:ascii="Arial" w:hAnsi="Arial" w:cs="Arial"/>
                  <w:sz w:val="18"/>
                  <w:szCs w:val="18"/>
                </w:rPr>
                <w:t>Contains the message segment information of the message.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43903" w14:textId="77777777" w:rsidR="009F447A" w:rsidRPr="00CA5C39" w:rsidRDefault="009F447A" w:rsidP="00F96E2B">
            <w:pPr>
              <w:keepNext/>
              <w:keepLines/>
              <w:spacing w:after="0"/>
              <w:rPr>
                <w:ins w:id="345" w:author="HUAWEI-202201-01" w:date="2022-01-10T14:13:00Z"/>
                <w:rFonts w:ascii="Arial" w:hAnsi="Arial" w:cs="Arial"/>
                <w:sz w:val="18"/>
                <w:szCs w:val="18"/>
              </w:rPr>
            </w:pPr>
          </w:p>
        </w:tc>
      </w:tr>
    </w:tbl>
    <w:p w14:paraId="7CE2FA3D" w14:textId="77777777" w:rsidR="009F447A" w:rsidRPr="00CA5C39" w:rsidRDefault="009F447A" w:rsidP="009F447A">
      <w:pPr>
        <w:rPr>
          <w:ins w:id="346" w:author="HUAWEI-202201-01" w:date="2022-01-08T22:37:00Z"/>
          <w:rFonts w:eastAsiaTheme="minorEastAsia"/>
          <w:lang w:eastAsia="zh-CN"/>
        </w:rPr>
      </w:pPr>
    </w:p>
    <w:p w14:paraId="2AA6E2BC" w14:textId="77777777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347" w:author="HUAWEI-202201-01" w:date="2022-01-08T22:37:00Z"/>
          <w:rFonts w:ascii="Arial" w:hAnsi="Arial"/>
          <w:sz w:val="24"/>
          <w:lang w:eastAsia="zh-CN"/>
        </w:rPr>
      </w:pPr>
      <w:ins w:id="348" w:author="HUAWEI-202201-01" w:date="2022-01-08T22:37:00Z">
        <w:r w:rsidRPr="00CA5C39">
          <w:rPr>
            <w:rFonts w:ascii="Arial" w:hAnsi="Arial"/>
            <w:sz w:val="24"/>
            <w:lang w:eastAsia="zh-CN"/>
          </w:rPr>
          <w:lastRenderedPageBreak/>
          <w:t>9.1.5.2</w:t>
        </w:r>
        <w:r w:rsidRPr="00CA5C39">
          <w:rPr>
            <w:rFonts w:ascii="Arial" w:hAnsi="Arial"/>
            <w:sz w:val="24"/>
            <w:lang w:eastAsia="zh-CN"/>
          </w:rPr>
          <w:tab/>
          <w:t>Structured data types</w:t>
        </w:r>
      </w:ins>
    </w:p>
    <w:p w14:paraId="5F55016A" w14:textId="77777777" w:rsidR="009F447A" w:rsidRPr="00CA5C39" w:rsidRDefault="009F447A" w:rsidP="009F447A">
      <w:pPr>
        <w:keepNext/>
        <w:keepLines/>
        <w:spacing w:before="120"/>
        <w:ind w:left="1701" w:hanging="1701"/>
        <w:outlineLvl w:val="4"/>
        <w:rPr>
          <w:ins w:id="349" w:author="HUAWEI-202201-01" w:date="2022-01-08T22:37:00Z"/>
          <w:rFonts w:ascii="Arial" w:hAnsi="Arial"/>
          <w:sz w:val="22"/>
          <w:lang w:eastAsia="zh-CN"/>
        </w:rPr>
      </w:pPr>
      <w:ins w:id="350" w:author="HUAWEI-202201-01" w:date="2022-01-08T22:37:00Z">
        <w:r w:rsidRPr="00CA5C39">
          <w:rPr>
            <w:rFonts w:ascii="Arial" w:hAnsi="Arial"/>
            <w:sz w:val="22"/>
            <w:lang w:eastAsia="zh-CN"/>
          </w:rPr>
          <w:t>9.1.5.2.1</w:t>
        </w:r>
        <w:r w:rsidRPr="00CA5C39">
          <w:rPr>
            <w:rFonts w:ascii="Arial" w:hAnsi="Arial"/>
            <w:sz w:val="22"/>
            <w:lang w:eastAsia="zh-CN"/>
          </w:rPr>
          <w:tab/>
          <w:t>Introduction</w:t>
        </w:r>
      </w:ins>
    </w:p>
    <w:p w14:paraId="5B242569" w14:textId="77777777" w:rsidR="009F447A" w:rsidRPr="00CA5C39" w:rsidRDefault="009F447A" w:rsidP="009F447A">
      <w:pPr>
        <w:keepNext/>
        <w:keepLines/>
        <w:spacing w:before="120"/>
        <w:ind w:left="1701" w:hanging="1701"/>
        <w:outlineLvl w:val="4"/>
        <w:rPr>
          <w:ins w:id="351" w:author="HUAWEI-202201-01" w:date="2022-01-08T22:37:00Z"/>
          <w:rFonts w:ascii="Arial" w:hAnsi="Arial"/>
          <w:sz w:val="22"/>
          <w:lang w:eastAsia="zh-CN"/>
        </w:rPr>
      </w:pPr>
      <w:ins w:id="352" w:author="HUAWEI-202201-01" w:date="2022-01-08T22:37:00Z">
        <w:r w:rsidRPr="00CA5C39">
          <w:rPr>
            <w:rFonts w:ascii="Arial" w:hAnsi="Arial"/>
            <w:sz w:val="22"/>
            <w:lang w:eastAsia="zh-CN"/>
          </w:rPr>
          <w:t>9.1.5.2.2</w:t>
        </w:r>
        <w:r w:rsidRPr="00CA5C39">
          <w:rPr>
            <w:rFonts w:ascii="Arial" w:hAnsi="Arial"/>
            <w:sz w:val="22"/>
            <w:lang w:eastAsia="zh-CN"/>
          </w:rPr>
          <w:tab/>
          <w:t>Type</w:t>
        </w:r>
        <w:proofErr w:type="gramStart"/>
        <w:r w:rsidRPr="00CA5C39">
          <w:rPr>
            <w:rFonts w:ascii="Arial" w:hAnsi="Arial"/>
            <w:sz w:val="22"/>
            <w:lang w:eastAsia="zh-CN"/>
          </w:rPr>
          <w:t>:L3g</w:t>
        </w:r>
        <w:r w:rsidRPr="00CA5C39">
          <w:rPr>
            <w:rFonts w:ascii="Arial" w:hAnsi="Arial"/>
            <w:sz w:val="22"/>
          </w:rPr>
          <w:t>MessageDelivery</w:t>
        </w:r>
        <w:proofErr w:type="gramEnd"/>
      </w:ins>
    </w:p>
    <w:p w14:paraId="14BC082F" w14:textId="77777777" w:rsidR="009F447A" w:rsidRPr="00CA5C39" w:rsidRDefault="009F447A" w:rsidP="009F447A">
      <w:pPr>
        <w:keepNext/>
        <w:keepLines/>
        <w:spacing w:before="60"/>
        <w:jc w:val="center"/>
        <w:rPr>
          <w:ins w:id="353" w:author="HUAWEI-202201-01" w:date="2022-01-08T22:37:00Z"/>
          <w:rFonts w:ascii="Arial" w:hAnsi="Arial"/>
          <w:b/>
        </w:rPr>
      </w:pPr>
      <w:ins w:id="354" w:author="HUAWEI-202201-01" w:date="2022-01-08T22:37:00Z">
        <w:r w:rsidRPr="00CA5C39">
          <w:rPr>
            <w:rFonts w:ascii="Arial" w:hAnsi="Arial"/>
            <w:b/>
            <w:noProof/>
          </w:rPr>
          <w:t>Table 9.1.5.2.2</w:t>
        </w:r>
        <w:r w:rsidRPr="00CA5C39">
          <w:rPr>
            <w:rFonts w:ascii="Arial" w:hAnsi="Arial"/>
            <w:b/>
          </w:rPr>
          <w:t xml:space="preserve">-1: </w:t>
        </w:r>
        <w:r w:rsidRPr="00CA5C39">
          <w:rPr>
            <w:rFonts w:ascii="Arial" w:hAnsi="Arial"/>
            <w:b/>
            <w:noProof/>
          </w:rPr>
          <w:t>Definition of type L3gMessageDelivery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F447A" w:rsidRPr="00CA5C39" w14:paraId="1E7F52DA" w14:textId="77777777" w:rsidTr="00F96E2B">
        <w:trPr>
          <w:jc w:val="center"/>
          <w:ins w:id="355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92C12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56" w:author="HUAWEI-202201-01" w:date="2022-01-08T22:37:00Z"/>
                <w:rFonts w:ascii="Arial" w:hAnsi="Arial"/>
                <w:b/>
                <w:sz w:val="18"/>
              </w:rPr>
            </w:pPr>
            <w:ins w:id="357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08B2FB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58" w:author="HUAWEI-202201-01" w:date="2022-01-08T22:37:00Z"/>
                <w:rFonts w:ascii="Arial" w:hAnsi="Arial"/>
                <w:b/>
                <w:sz w:val="18"/>
              </w:rPr>
            </w:pPr>
            <w:ins w:id="359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C741C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0" w:author="HUAWEI-202201-01" w:date="2022-01-08T22:37:00Z"/>
                <w:rFonts w:ascii="Arial" w:hAnsi="Arial"/>
                <w:b/>
                <w:sz w:val="18"/>
              </w:rPr>
            </w:pPr>
            <w:ins w:id="361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32DC57" w14:textId="77777777" w:rsidR="009F447A" w:rsidRPr="00CA5C39" w:rsidRDefault="009F447A" w:rsidP="00F96E2B">
            <w:pPr>
              <w:keepNext/>
              <w:keepLines/>
              <w:spacing w:after="0"/>
              <w:rPr>
                <w:ins w:id="362" w:author="HUAWEI-202201-01" w:date="2022-01-08T22:37:00Z"/>
                <w:rFonts w:ascii="Arial" w:hAnsi="Arial"/>
                <w:b/>
                <w:sz w:val="18"/>
              </w:rPr>
            </w:pPr>
            <w:ins w:id="363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3BAACD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4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65" w:author="HUAWEI-202201-01" w:date="2022-01-08T22:37:00Z">
              <w:r w:rsidRPr="00CA5C39">
                <w:rPr>
                  <w:rFonts w:ascii="Arial" w:hAnsi="Arial" w:cs="Arial"/>
                  <w:b/>
                  <w:sz w:val="18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14795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6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67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14:paraId="3F9790AF" w14:textId="77777777" w:rsidTr="00F96E2B">
        <w:trPr>
          <w:jc w:val="center"/>
          <w:ins w:id="368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59A25AD" w14:textId="4495C9B7" w:rsidR="009F447A" w:rsidRPr="00CA5C39" w:rsidRDefault="009F447A" w:rsidP="00F96E2B">
            <w:pPr>
              <w:keepNext/>
              <w:keepLines/>
              <w:spacing w:after="0"/>
              <w:rPr>
                <w:ins w:id="369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370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o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ri</w:t>
              </w:r>
            </w:ins>
            <w:ins w:id="371" w:author="HUAWEI-202201-18" w:date="2022-01-18T20:20:00Z">
              <w:r w:rsidR="008C551F">
                <w:rPr>
                  <w:rFonts w:ascii="Arial" w:hAnsi="Arial"/>
                  <w:sz w:val="18"/>
                  <w:lang w:eastAsia="zh-CN"/>
                </w:rPr>
                <w:t>Addr</w:t>
              </w:r>
            </w:ins>
            <w:proofErr w:type="spellEnd"/>
            <w:ins w:id="372" w:author="HUAWEI-202201-01" w:date="2022-01-08T22:37:00Z">
              <w:del w:id="373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ginS</w:delText>
                </w:r>
              </w:del>
            </w:ins>
            <w:ins w:id="374" w:author="HUAWEI-202201-01" w:date="2022-01-10T14:36:00Z">
              <w:del w:id="375" w:author="HUAWEI-202201-18" w:date="2022-01-18T20:20:00Z">
                <w:r w:rsidDel="008C551F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376" w:author="HUAWEI-202201-01" w:date="2022-01-08T22:37:00Z">
              <w:del w:id="377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5A42554" w14:textId="388748EE" w:rsidR="009F447A" w:rsidRPr="00CA5C39" w:rsidRDefault="001A562C" w:rsidP="00F96E2B">
            <w:pPr>
              <w:keepNext/>
              <w:keepLines/>
              <w:spacing w:after="0"/>
              <w:rPr>
                <w:ins w:id="378" w:author="HUAWEI-202201-01" w:date="2022-01-08T22:37:00Z"/>
                <w:rFonts w:ascii="Arial" w:hAnsi="Arial"/>
                <w:sz w:val="18"/>
              </w:rPr>
            </w:pPr>
            <w:ins w:id="379" w:author="HUAWEI-202201-18" w:date="2022-01-18T21:52:00Z">
              <w:r>
                <w:rPr>
                  <w:rFonts w:ascii="Arial" w:hAnsi="Arial"/>
                  <w:sz w:val="18"/>
                </w:rPr>
                <w:t>Address</w:t>
              </w:r>
            </w:ins>
            <w:ins w:id="380" w:author="HUAWEI-202201-01" w:date="2022-01-08T22:37:00Z">
              <w:del w:id="381" w:author="HUAWEI-202201-18" w:date="2022-01-18T21:52:00Z">
                <w:r w:rsidR="009F447A" w:rsidRPr="00CA5C39" w:rsidDel="001A562C">
                  <w:rPr>
                    <w:rFonts w:ascii="Arial" w:hAnsi="Arial"/>
                    <w:sz w:val="18"/>
                  </w:rPr>
                  <w:delText>string</w:delText>
                </w:r>
              </w:del>
            </w:ins>
          </w:p>
          <w:p w14:paraId="1538EC4C" w14:textId="77777777" w:rsidR="009F447A" w:rsidRPr="00CA5C39" w:rsidRDefault="009F447A" w:rsidP="00F96E2B">
            <w:pPr>
              <w:keepNext/>
              <w:keepLines/>
              <w:spacing w:after="0"/>
              <w:rPr>
                <w:ins w:id="382" w:author="HUAWEI-202201-01" w:date="2022-01-08T22:37:00Z"/>
                <w:rFonts w:ascii="Arial" w:hAnsi="Arial"/>
                <w:sz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3CDDED9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83" w:author="HUAWEI-202201-01" w:date="2022-01-08T22:37:00Z"/>
                <w:rFonts w:ascii="Arial" w:hAnsi="Arial"/>
                <w:sz w:val="18"/>
              </w:rPr>
            </w:pPr>
            <w:ins w:id="384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EB105C" w14:textId="77777777" w:rsidR="009F447A" w:rsidRPr="00CA5C39" w:rsidRDefault="009F447A" w:rsidP="00F96E2B">
            <w:pPr>
              <w:keepNext/>
              <w:keepLines/>
              <w:spacing w:after="0"/>
              <w:rPr>
                <w:ins w:id="385" w:author="HUAWEI-202201-01" w:date="2022-01-08T22:37:00Z"/>
                <w:rFonts w:ascii="Arial" w:hAnsi="Arial"/>
                <w:sz w:val="18"/>
              </w:rPr>
            </w:pPr>
            <w:ins w:id="386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3DF77FC" w14:textId="48A554E1" w:rsidR="009F447A" w:rsidRPr="00CA5C39" w:rsidRDefault="009F447A" w:rsidP="00F96E2B">
            <w:pPr>
              <w:keepNext/>
              <w:keepLines/>
              <w:spacing w:after="0"/>
              <w:rPr>
                <w:ins w:id="387" w:author="HUAWEI-202201-01" w:date="2022-01-08T22:37:00Z"/>
                <w:rFonts w:ascii="Arial" w:hAnsi="Arial" w:cs="Arial"/>
                <w:sz w:val="18"/>
                <w:szCs w:val="18"/>
              </w:rPr>
            </w:pPr>
            <w:ins w:id="388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The </w:t>
              </w:r>
            </w:ins>
            <w:proofErr w:type="spellStart"/>
            <w:ins w:id="389" w:author="HUAWEI-202201-18" w:date="2022-01-18T20:23:00Z">
              <w:r w:rsidR="008C551F" w:rsidRPr="00125BB0">
                <w:rPr>
                  <w:rFonts w:ascii="Arial" w:hAnsi="Arial" w:cs="Arial" w:hint="eastAsia"/>
                  <w:sz w:val="18"/>
                  <w:szCs w:val="18"/>
                </w:rPr>
                <w:t>o</w:t>
              </w:r>
              <w:r w:rsidR="008C551F" w:rsidRPr="00125BB0">
                <w:rPr>
                  <w:rFonts w:ascii="Arial" w:hAnsi="Arial" w:cs="Arial"/>
                  <w:sz w:val="18"/>
                  <w:szCs w:val="18"/>
                </w:rPr>
                <w:t>riAddr</w:t>
              </w:r>
              <w:proofErr w:type="spellEnd"/>
              <w:r w:rsidR="008C551F" w:rsidRPr="00125BB0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8C551F">
                <w:rPr>
                  <w:rFonts w:ascii="Arial" w:hAnsi="Arial" w:cs="Arial"/>
                  <w:sz w:val="18"/>
                  <w:szCs w:val="18"/>
                </w:rPr>
                <w:t>is</w:t>
              </w:r>
              <w:r w:rsidR="008C551F" w:rsidRPr="00CA5C39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8C551F">
                <w:rPr>
                  <w:rFonts w:ascii="Arial" w:hAnsi="Arial" w:cs="Arial"/>
                  <w:sz w:val="18"/>
                  <w:szCs w:val="18"/>
                </w:rPr>
                <w:t xml:space="preserve">the </w:t>
              </w:r>
            </w:ins>
            <w:ins w:id="390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service identity of the originating MSGin5G Client</w:t>
              </w:r>
            </w:ins>
            <w:ins w:id="391" w:author="HUAWEI-202201-18" w:date="2022-01-18T20:23:00Z">
              <w:r w:rsidR="008C551F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92" w:author="HUAWEI-202201-01" w:date="2022-01-08T22:37:00Z">
              <w:del w:id="393" w:author="HUAWEI-202201-18" w:date="2022-01-18T20:23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, Non-3GPP UE </w:delText>
                </w:r>
              </w:del>
              <w:r w:rsidRPr="00CA5C39">
                <w:rPr>
                  <w:rFonts w:ascii="Arial" w:hAnsi="Arial" w:cs="Arial"/>
                  <w:sz w:val="18"/>
                  <w:szCs w:val="18"/>
                </w:rPr>
                <w:t>or the originating Application Server.</w:t>
              </w:r>
            </w:ins>
          </w:p>
          <w:p w14:paraId="7F0ABADC" w14:textId="77777777" w:rsidR="009F447A" w:rsidRPr="00CA5C39" w:rsidRDefault="009F447A" w:rsidP="00F96E2B">
            <w:pPr>
              <w:keepNext/>
              <w:keepLines/>
              <w:spacing w:after="0"/>
              <w:rPr>
                <w:ins w:id="394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95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9AF9297" w14:textId="77777777" w:rsidR="009F447A" w:rsidRPr="00CA5C39" w:rsidRDefault="009F447A" w:rsidP="00F96E2B">
            <w:pPr>
              <w:keepNext/>
              <w:keepLines/>
              <w:spacing w:after="0"/>
              <w:rPr>
                <w:ins w:id="396" w:author="HUAWEI-202201-01" w:date="2022-01-08T22:37:00Z"/>
                <w:rFonts w:ascii="Arial" w:hAnsi="Arial"/>
                <w:b/>
                <w:sz w:val="18"/>
              </w:rPr>
            </w:pPr>
          </w:p>
        </w:tc>
      </w:tr>
      <w:tr w:rsidR="009F447A" w:rsidRPr="00CA5C39" w14:paraId="2E3D0806" w14:textId="77777777" w:rsidTr="00F96E2B">
        <w:trPr>
          <w:jc w:val="center"/>
          <w:ins w:id="397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4965DA5" w14:textId="0A70D27B" w:rsidR="009F447A" w:rsidRPr="00CA5C39" w:rsidDel="008C551F" w:rsidRDefault="008C551F" w:rsidP="00F96E2B">
            <w:pPr>
              <w:keepNext/>
              <w:keepLines/>
              <w:spacing w:after="0"/>
              <w:rPr>
                <w:ins w:id="398" w:author="HUAWEI-202201-01" w:date="2022-01-08T22:37:00Z"/>
                <w:del w:id="399" w:author="HUAWEI-202201-18" w:date="2022-01-18T20:20:00Z"/>
                <w:rFonts w:ascii="Arial" w:hAnsi="Arial"/>
                <w:sz w:val="18"/>
                <w:lang w:eastAsia="zh-CN"/>
              </w:rPr>
            </w:pPr>
            <w:proofErr w:type="spellStart"/>
            <w:ins w:id="400" w:author="HUAWEI-202201-18" w:date="2022-01-18T20:20:00Z">
              <w:r>
                <w:rPr>
                  <w:rFonts w:ascii="Arial" w:hAnsi="Arial"/>
                  <w:sz w:val="18"/>
                  <w:lang w:eastAsia="zh-CN"/>
                </w:rPr>
                <w:t>destAddr</w:t>
              </w:r>
            </w:ins>
            <w:proofErr w:type="spellEnd"/>
            <w:ins w:id="401" w:author="HUAWEI-202201-01" w:date="2022-01-08T22:37:00Z">
              <w:del w:id="402" w:author="HUAWEI-202201-18" w:date="2022-01-18T20:20:00Z">
                <w:r w:rsidR="009F447A"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r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ecipientS</w:delText>
                </w:r>
              </w:del>
            </w:ins>
            <w:ins w:id="403" w:author="HUAWEI-202201-01" w:date="2022-01-10T14:36:00Z">
              <w:del w:id="404" w:author="HUAWEI-202201-18" w:date="2022-01-18T20:20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405" w:author="HUAWEI-202201-01" w:date="2022-01-08T22:37:00Z">
              <w:del w:id="406" w:author="HUAWEI-202201-18" w:date="2022-01-18T20:20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  <w:p w14:paraId="07935524" w14:textId="77777777" w:rsidR="009F447A" w:rsidRPr="00CA5C39" w:rsidRDefault="009F447A" w:rsidP="008C551F">
            <w:pPr>
              <w:keepNext/>
              <w:keepLines/>
              <w:spacing w:after="0"/>
              <w:rPr>
                <w:ins w:id="407" w:author="HUAWEI-202201-01" w:date="2022-01-08T22:37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A360385" w14:textId="228D838F" w:rsidR="009F447A" w:rsidRPr="00CA5C39" w:rsidRDefault="001A562C" w:rsidP="00F96E2B">
            <w:pPr>
              <w:keepNext/>
              <w:keepLines/>
              <w:spacing w:after="0"/>
              <w:rPr>
                <w:ins w:id="408" w:author="HUAWEI-202201-01" w:date="2022-01-08T22:37:00Z"/>
                <w:rFonts w:ascii="Arial" w:hAnsi="Arial"/>
                <w:sz w:val="18"/>
                <w:lang w:eastAsia="zh-CN"/>
              </w:rPr>
            </w:pPr>
            <w:ins w:id="409" w:author="HUAWEI-202201-18" w:date="2022-01-18T21:52:00Z">
              <w:r>
                <w:rPr>
                  <w:rFonts w:ascii="Arial" w:hAnsi="Arial"/>
                  <w:sz w:val="18"/>
                </w:rPr>
                <w:t>Address</w:t>
              </w:r>
            </w:ins>
            <w:bookmarkStart w:id="410" w:name="_GoBack"/>
            <w:bookmarkEnd w:id="410"/>
            <w:ins w:id="411" w:author="HUAWEI-202201-01" w:date="2022-01-08T22:37:00Z">
              <w:del w:id="412" w:author="HUAWEI-202201-18" w:date="2022-01-18T21:52:00Z">
                <w:r w:rsidR="009F447A" w:rsidRPr="00CA5C39" w:rsidDel="001A562C">
                  <w:rPr>
                    <w:rFonts w:ascii="Arial" w:hAnsi="Arial"/>
                    <w:sz w:val="18"/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531DD0F" w14:textId="4957EA4C" w:rsidR="009F447A" w:rsidRPr="00CA5C39" w:rsidRDefault="0092598D" w:rsidP="00F96E2B">
            <w:pPr>
              <w:keepNext/>
              <w:keepLines/>
              <w:spacing w:after="0"/>
              <w:jc w:val="center"/>
              <w:rPr>
                <w:ins w:id="413" w:author="HUAWEI-202201-01" w:date="2022-01-08T22:37:00Z"/>
                <w:rFonts w:ascii="Arial" w:hAnsi="Arial"/>
                <w:sz w:val="18"/>
                <w:lang w:eastAsia="zh-CN"/>
              </w:rPr>
            </w:pPr>
            <w:ins w:id="414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  <w:ins w:id="415" w:author="HUAWEI-202201-01" w:date="2022-01-08T22:37:00Z">
              <w:del w:id="416" w:author="HUAWEI-202201-18" w:date="2022-01-18T20:24:00Z">
                <w:r w:rsidR="009F447A" w:rsidRPr="00CA5C39" w:rsidDel="0092598D">
                  <w:rPr>
                    <w:rFonts w:ascii="Arial" w:hAnsi="Arial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4FA56D4" w14:textId="77777777" w:rsidR="009F447A" w:rsidRPr="00CA5C39" w:rsidRDefault="009F447A" w:rsidP="00F96E2B">
            <w:pPr>
              <w:keepNext/>
              <w:keepLines/>
              <w:spacing w:after="0"/>
              <w:rPr>
                <w:ins w:id="417" w:author="HUAWEI-202201-01" w:date="2022-01-08T22:37:00Z"/>
                <w:rFonts w:ascii="Arial" w:hAnsi="Arial"/>
                <w:sz w:val="18"/>
                <w:lang w:eastAsia="zh-CN"/>
              </w:rPr>
            </w:pPr>
            <w:ins w:id="418" w:author="HUAWEI-202201-01" w:date="2022-01-08T22:37:00Z">
              <w:del w:id="419" w:author="HUAWEI-202201-18" w:date="2022-01-18T21:47:00Z">
                <w:r w:rsidRPr="00CA5C39" w:rsidDel="001A562C">
                  <w:rPr>
                    <w:rFonts w:ascii="Arial" w:hAnsi="Arial"/>
                    <w:sz w:val="18"/>
                  </w:rPr>
                  <w:delText>0..</w:delText>
                </w:r>
              </w:del>
              <w:r w:rsidRPr="00CA5C39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2E1B658" w14:textId="18985CC0" w:rsidR="009F447A" w:rsidRPr="00CA5C39" w:rsidRDefault="008C551F" w:rsidP="00F96E2B">
            <w:pPr>
              <w:keepNext/>
              <w:keepLines/>
              <w:spacing w:after="0"/>
              <w:rPr>
                <w:ins w:id="420" w:author="HUAWEI-202201-01" w:date="2022-01-08T22:37:00Z"/>
                <w:rFonts w:ascii="Arial" w:hAnsi="Arial"/>
                <w:sz w:val="18"/>
                <w:lang w:eastAsia="zh-CN"/>
              </w:rPr>
            </w:pPr>
            <w:ins w:id="421" w:author="HUAWEI-202201-18" w:date="2022-01-18T20:23:00Z">
              <w:r w:rsidRPr="00125BB0">
                <w:rPr>
                  <w:rFonts w:ascii="Arial" w:hAnsi="Arial" w:cs="Arial"/>
                  <w:sz w:val="18"/>
                  <w:szCs w:val="18"/>
                </w:rPr>
                <w:t>T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he </w:t>
              </w:r>
              <w:proofErr w:type="spellStart"/>
              <w:r w:rsidRPr="00125BB0">
                <w:rPr>
                  <w:rFonts w:ascii="Arial" w:hAnsi="Arial" w:cs="Arial"/>
                  <w:sz w:val="18"/>
                  <w:szCs w:val="18"/>
                </w:rPr>
                <w:t>destAddr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is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service identity of the 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.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can only be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 Leg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acy 3GPP UE in this AP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.</w:t>
              </w:r>
            </w:ins>
            <w:ins w:id="422" w:author="HUAWEI-202201-01" w:date="2022-01-08T22:37:00Z">
              <w:del w:id="423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T</w:delText>
                </w:r>
                <w:r w:rsidR="009F447A"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he service identity of the receiving Leg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acy 3GPP UE</w:delText>
                </w:r>
              </w:del>
            </w:ins>
            <w:ins w:id="424" w:author="HUAWEI-202201-01" w:date="2022-01-10T14:35:00Z">
              <w:del w:id="425" w:author="HUAWEI-202201-18" w:date="2022-01-18T20:23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 xml:space="preserve"> </w:delText>
                </w:r>
              </w:del>
            </w:ins>
            <w:ins w:id="426" w:author="HUAWEI-202201-01" w:date="2022-01-10T14:33:00Z">
              <w:del w:id="427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(NOTE)</w:delText>
                </w:r>
              </w:del>
            </w:ins>
            <w:ins w:id="428" w:author="HUAWEI-202201-01" w:date="2022-01-08T22:37:00Z">
              <w:del w:id="429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81D11B5" w14:textId="77777777" w:rsidR="009F447A" w:rsidRPr="00CA5C39" w:rsidRDefault="009F447A" w:rsidP="00F96E2B">
            <w:pPr>
              <w:keepNext/>
              <w:keepLines/>
              <w:spacing w:after="0"/>
              <w:rPr>
                <w:ins w:id="430" w:author="HUAWEI-202201-01" w:date="2022-01-08T22:37:00Z"/>
                <w:rFonts w:ascii="Arial" w:hAnsi="Arial"/>
                <w:sz w:val="18"/>
                <w:lang w:eastAsia="zh-CN"/>
              </w:rPr>
            </w:pPr>
          </w:p>
        </w:tc>
      </w:tr>
      <w:tr w:rsidR="009F447A" w:rsidRPr="00CA5C39" w:rsidDel="008C551F" w14:paraId="34C01EDD" w14:textId="0B5B15B0" w:rsidTr="00F96E2B">
        <w:trPr>
          <w:jc w:val="center"/>
          <w:ins w:id="431" w:author="HUAWEI-202201-01" w:date="2022-01-08T22:37:00Z"/>
          <w:del w:id="432" w:author="HUAWEI-202201-18" w:date="2022-01-18T20:2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6699BA7" w14:textId="2D77DD57" w:rsidR="009F447A" w:rsidRPr="00CA5C39" w:rsidDel="008C551F" w:rsidRDefault="009F447A" w:rsidP="00F96E2B">
            <w:pPr>
              <w:keepNext/>
              <w:keepLines/>
              <w:spacing w:after="0"/>
              <w:rPr>
                <w:ins w:id="433" w:author="HUAWEI-202201-01" w:date="2022-01-08T22:37:00Z"/>
                <w:del w:id="434" w:author="HUAWEI-202201-18" w:date="2022-01-18T20:20:00Z"/>
                <w:rFonts w:ascii="Arial" w:hAnsi="Arial"/>
                <w:sz w:val="18"/>
                <w:lang w:eastAsia="zh-CN"/>
              </w:rPr>
            </w:pPr>
            <w:ins w:id="435" w:author="HUAWEI-202201-01" w:date="2022-01-08T22:37:00Z">
              <w:del w:id="436" w:author="HUAWEI-202201-18" w:date="2022-01-18T20:20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</w:del>
            </w:ins>
            <w:ins w:id="437" w:author="HUAWEI-202201-01" w:date="2022-01-10T14:40:00Z">
              <w:del w:id="438" w:author="HUAWEI-202201-18" w:date="2022-01-18T20:20:00Z">
                <w:r w:rsidDel="008C551F">
                  <w:rPr>
                    <w:rFonts w:ascii="Arial" w:hAnsi="Arial"/>
                    <w:sz w:val="18"/>
                    <w:lang w:eastAsia="zh-CN"/>
                  </w:rPr>
                  <w:delText>d</w:delText>
                </w:r>
              </w:del>
            </w:ins>
            <w:ins w:id="439" w:author="HUAWEI-202201-01" w:date="2022-01-08T22:37:00Z">
              <w:del w:id="440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Area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C854ED4" w14:textId="6A7325EC" w:rsidR="009F447A" w:rsidRPr="00CA5C39" w:rsidDel="008C551F" w:rsidRDefault="009F447A" w:rsidP="00F96E2B">
            <w:pPr>
              <w:keepNext/>
              <w:keepLines/>
              <w:spacing w:after="0"/>
              <w:rPr>
                <w:ins w:id="441" w:author="HUAWEI-202201-01" w:date="2022-01-08T22:37:00Z"/>
                <w:del w:id="442" w:author="HUAWEI-202201-18" w:date="2022-01-18T20:20:00Z"/>
                <w:rFonts w:ascii="Arial" w:hAnsi="Arial"/>
                <w:sz w:val="18"/>
                <w:lang w:eastAsia="zh-CN"/>
              </w:rPr>
            </w:pPr>
            <w:ins w:id="443" w:author="HUAWEI-202201-01" w:date="2022-01-08T22:37:00Z">
              <w:del w:id="444" w:author="HUAWEI-202201-18" w:date="2022-01-18T20:20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12DE9EB" w14:textId="5E82CE56" w:rsidR="009F447A" w:rsidRPr="00CA5C39" w:rsidDel="008C551F" w:rsidRDefault="009F447A" w:rsidP="00F96E2B">
            <w:pPr>
              <w:keepNext/>
              <w:keepLines/>
              <w:spacing w:after="0"/>
              <w:jc w:val="center"/>
              <w:rPr>
                <w:ins w:id="445" w:author="HUAWEI-202201-01" w:date="2022-01-08T22:37:00Z"/>
                <w:del w:id="446" w:author="HUAWEI-202201-18" w:date="2022-01-18T20:20:00Z"/>
                <w:rFonts w:ascii="Arial" w:hAnsi="Arial"/>
                <w:sz w:val="18"/>
                <w:lang w:eastAsia="zh-CN"/>
              </w:rPr>
            </w:pPr>
            <w:ins w:id="447" w:author="HUAWEI-202201-01" w:date="2022-01-08T22:37:00Z">
              <w:del w:id="448" w:author="HUAWEI-202201-18" w:date="2022-01-18T20:20:00Z">
                <w:r w:rsidRPr="00CA5C39" w:rsidDel="008C551F">
                  <w:rPr>
                    <w:rFonts w:ascii="Arial" w:hAnsi="Arial"/>
                    <w:sz w:val="18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9739A1D" w14:textId="5B329FE5" w:rsidR="009F447A" w:rsidRPr="00CA5C39" w:rsidDel="008C551F" w:rsidRDefault="009F447A" w:rsidP="00F96E2B">
            <w:pPr>
              <w:keepNext/>
              <w:keepLines/>
              <w:spacing w:after="0"/>
              <w:rPr>
                <w:ins w:id="449" w:author="HUAWEI-202201-01" w:date="2022-01-08T22:37:00Z"/>
                <w:del w:id="450" w:author="HUAWEI-202201-18" w:date="2022-01-18T20:20:00Z"/>
                <w:rFonts w:ascii="Arial" w:hAnsi="Arial"/>
                <w:sz w:val="18"/>
                <w:lang w:eastAsia="zh-CN"/>
              </w:rPr>
            </w:pPr>
            <w:ins w:id="451" w:author="HUAWEI-202201-01" w:date="2022-01-08T22:37:00Z">
              <w:del w:id="452" w:author="HUAWEI-202201-18" w:date="2022-01-18T20:20:00Z">
                <w:r w:rsidRPr="00CA5C39" w:rsidDel="008C551F">
                  <w:rPr>
                    <w:rFonts w:ascii="Arial" w:hAnsi="Arial"/>
                    <w:sz w:val="18"/>
                  </w:rPr>
                  <w:delText>0..1</w:delText>
                </w:r>
              </w:del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2EC17C9" w14:textId="06F6F27C" w:rsidR="009F447A" w:rsidRPr="00CA5C39" w:rsidDel="008C551F" w:rsidRDefault="009F447A" w:rsidP="00F96E2B">
            <w:pPr>
              <w:keepNext/>
              <w:keepLines/>
              <w:spacing w:after="0"/>
              <w:rPr>
                <w:ins w:id="453" w:author="HUAWEI-202201-01" w:date="2022-01-08T22:37:00Z"/>
                <w:del w:id="454" w:author="HUAWEI-202201-18" w:date="2022-01-18T20:20:00Z"/>
                <w:rFonts w:ascii="Arial" w:hAnsi="Arial" w:cs="Arial"/>
                <w:sz w:val="18"/>
                <w:szCs w:val="18"/>
              </w:rPr>
            </w:pPr>
            <w:ins w:id="455" w:author="HUAWEI-202201-01" w:date="2022-01-08T22:37:00Z">
              <w:del w:id="456" w:author="HUAWEI-202201-18" w:date="2022-01-18T20:20:00Z"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The identifier of the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Service Area where the message needs to be broadcast. </w:delText>
                </w:r>
              </w:del>
            </w:ins>
          </w:p>
          <w:p w14:paraId="66595E46" w14:textId="7D5950E9" w:rsidR="009F447A" w:rsidRPr="00CA5C39" w:rsidDel="008C551F" w:rsidRDefault="009F447A" w:rsidP="00F96E2B">
            <w:pPr>
              <w:keepNext/>
              <w:keepLines/>
              <w:spacing w:after="0"/>
              <w:rPr>
                <w:ins w:id="457" w:author="HUAWEI-202201-01" w:date="2022-01-08T22:37:00Z"/>
                <w:del w:id="458" w:author="HUAWEI-202201-18" w:date="2022-01-18T20:20:00Z"/>
                <w:rFonts w:ascii="Arial" w:hAnsi="Arial" w:cs="Arial"/>
                <w:sz w:val="18"/>
                <w:szCs w:val="18"/>
              </w:rPr>
            </w:pPr>
            <w:ins w:id="459" w:author="HUAWEI-202201-01" w:date="2022-01-08T22:37:00Z">
              <w:del w:id="460" w:author="HUAWEI-202201-18" w:date="2022-01-18T20:20:00Z"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This IE is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m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andatory in the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Broadcast 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Message and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is 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not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present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 in other message scenarios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  <w:p w14:paraId="0D827EC5" w14:textId="402CE830" w:rsidR="009F447A" w:rsidRPr="00CA5C39" w:rsidDel="008C551F" w:rsidRDefault="009F447A" w:rsidP="00F96E2B">
            <w:pPr>
              <w:keepNext/>
              <w:keepLines/>
              <w:spacing w:after="0"/>
              <w:rPr>
                <w:ins w:id="461" w:author="HUAWEI-202201-01" w:date="2022-01-08T22:37:00Z"/>
                <w:del w:id="462" w:author="HUAWEI-202201-18" w:date="2022-01-18T20:20:00Z"/>
                <w:rFonts w:ascii="Arial" w:hAnsi="Arial"/>
                <w:sz w:val="18"/>
                <w:lang w:eastAsia="zh-CN"/>
              </w:rPr>
            </w:pPr>
            <w:ins w:id="463" w:author="HUAWEI-202201-01" w:date="2022-01-08T22:37:00Z">
              <w:del w:id="464" w:author="HUAWEI-202201-18" w:date="2022-01-18T20:20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This IE is copied from the associated inbound message</w:delText>
                </w:r>
              </w:del>
            </w:ins>
            <w:ins w:id="465" w:author="HUAWEI-202201-01" w:date="2022-01-10T20:43:00Z">
              <w:del w:id="466" w:author="HUAWEI-202201-18" w:date="2022-01-18T20:20:00Z">
                <w:r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 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(NOTE)</w:delText>
                </w:r>
              </w:del>
            </w:ins>
            <w:ins w:id="467" w:author="HUAWEI-202201-01" w:date="2022-01-08T22:37:00Z">
              <w:del w:id="468" w:author="HUAWEI-202201-18" w:date="2022-01-18T20:20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460F26" w14:textId="15D444AB" w:rsidR="009F447A" w:rsidRPr="00CA5C39" w:rsidDel="008C551F" w:rsidRDefault="009F447A" w:rsidP="00F96E2B">
            <w:pPr>
              <w:keepNext/>
              <w:keepLines/>
              <w:spacing w:after="0"/>
              <w:rPr>
                <w:ins w:id="469" w:author="HUAWEI-202201-01" w:date="2022-01-08T22:37:00Z"/>
                <w:del w:id="470" w:author="HUAWEI-202201-18" w:date="2022-01-18T20:20:00Z"/>
                <w:rFonts w:ascii="Arial" w:hAnsi="Arial"/>
                <w:sz w:val="18"/>
                <w:lang w:eastAsia="zh-CN"/>
              </w:rPr>
            </w:pPr>
          </w:p>
        </w:tc>
      </w:tr>
      <w:tr w:rsidR="009F447A" w:rsidRPr="00CA5C39" w14:paraId="154DCE00" w14:textId="77777777" w:rsidTr="00F96E2B">
        <w:trPr>
          <w:jc w:val="center"/>
          <w:ins w:id="471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CDA01" w14:textId="77777777" w:rsidR="009F447A" w:rsidRPr="00CA5C39" w:rsidRDefault="009F447A" w:rsidP="00F96E2B">
            <w:pPr>
              <w:keepNext/>
              <w:keepLines/>
              <w:spacing w:after="0"/>
              <w:rPr>
                <w:ins w:id="472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473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a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pp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42A68" w14:textId="77777777" w:rsidR="009F447A" w:rsidRPr="00CA5C39" w:rsidRDefault="009F447A" w:rsidP="00F96E2B">
            <w:pPr>
              <w:keepNext/>
              <w:keepLines/>
              <w:spacing w:after="0"/>
              <w:rPr>
                <w:ins w:id="474" w:author="HUAWEI-202201-01" w:date="2022-01-08T22:37:00Z"/>
                <w:rFonts w:ascii="Arial" w:hAnsi="Arial"/>
                <w:sz w:val="18"/>
              </w:rPr>
            </w:pPr>
            <w:ins w:id="475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D40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476" w:author="HUAWEI-202201-01" w:date="2022-01-08T22:37:00Z"/>
                <w:rFonts w:ascii="Arial" w:hAnsi="Arial"/>
                <w:sz w:val="18"/>
              </w:rPr>
            </w:pPr>
            <w:ins w:id="477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5739" w14:textId="77777777" w:rsidR="009F447A" w:rsidRPr="00CA5C39" w:rsidRDefault="009F447A" w:rsidP="00F96E2B">
            <w:pPr>
              <w:keepNext/>
              <w:keepLines/>
              <w:spacing w:after="0"/>
              <w:rPr>
                <w:ins w:id="478" w:author="HUAWEI-202201-01" w:date="2022-01-08T22:37:00Z"/>
                <w:rFonts w:ascii="Arial" w:hAnsi="Arial"/>
                <w:sz w:val="18"/>
              </w:rPr>
            </w:pPr>
            <w:ins w:id="479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C0145" w14:textId="77777777" w:rsidR="009F447A" w:rsidRPr="00CA5C39" w:rsidRDefault="009F447A" w:rsidP="00F96E2B">
            <w:pPr>
              <w:keepNext/>
              <w:keepLines/>
              <w:spacing w:after="0"/>
              <w:rPr>
                <w:ins w:id="480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481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Identifies the application(s)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 xml:space="preserve"> 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for which the payload is intended.</w:t>
              </w:r>
            </w:ins>
          </w:p>
          <w:p w14:paraId="32998C8F" w14:textId="77777777" w:rsidR="009F447A" w:rsidRPr="00CA5C39" w:rsidRDefault="009F447A" w:rsidP="00F96E2B">
            <w:pPr>
              <w:keepNext/>
              <w:keepLines/>
              <w:spacing w:after="0"/>
              <w:rPr>
                <w:ins w:id="482" w:author="HUAWEI-202201-01" w:date="2022-01-08T22:37:00Z"/>
                <w:rFonts w:ascii="Arial" w:hAnsi="Arial" w:cs="Arial"/>
                <w:sz w:val="18"/>
                <w:szCs w:val="18"/>
              </w:rPr>
            </w:pPr>
            <w:ins w:id="483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This list of Application IDs IE is required when the message is sent to one o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r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multiple Application Clients served by same MSGin5G Cli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21148" w14:textId="77777777" w:rsidR="009F447A" w:rsidRPr="00CA5C39" w:rsidRDefault="009F447A" w:rsidP="00F96E2B">
            <w:pPr>
              <w:keepNext/>
              <w:keepLines/>
              <w:spacing w:after="0"/>
              <w:rPr>
                <w:ins w:id="484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377574E2" w14:textId="77777777" w:rsidTr="00F96E2B">
        <w:trPr>
          <w:jc w:val="center"/>
          <w:ins w:id="485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49D7B" w14:textId="77777777" w:rsidR="009F447A" w:rsidRPr="00CA5C39" w:rsidRDefault="009F447A" w:rsidP="00F96E2B">
            <w:pPr>
              <w:keepNext/>
              <w:keepLines/>
              <w:spacing w:after="0"/>
              <w:rPr>
                <w:ins w:id="486" w:author="HUAWEI-202201-01" w:date="2022-01-08T22:37:00Z"/>
                <w:rFonts w:ascii="Arial" w:hAnsi="Arial"/>
                <w:sz w:val="18"/>
              </w:rPr>
            </w:pPr>
            <w:proofErr w:type="spellStart"/>
            <w:ins w:id="487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</w:ins>
            <w:ins w:id="488" w:author="HUAWEI-202201-01" w:date="2022-01-10T14:33:00Z">
              <w:r>
                <w:rPr>
                  <w:rFonts w:ascii="Arial" w:hAnsi="Arial"/>
                  <w:sz w:val="18"/>
                  <w:lang w:eastAsia="zh-CN"/>
                </w:rPr>
                <w:t>sg</w:t>
              </w:r>
            </w:ins>
            <w:ins w:id="489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5C77" w14:textId="77777777" w:rsidR="009F447A" w:rsidRPr="00CA5C39" w:rsidRDefault="009F447A" w:rsidP="00F96E2B">
            <w:pPr>
              <w:keepNext/>
              <w:keepLines/>
              <w:spacing w:after="0"/>
              <w:rPr>
                <w:ins w:id="490" w:author="HUAWEI-202201-01" w:date="2022-01-08T22:37:00Z"/>
                <w:rFonts w:ascii="Arial" w:hAnsi="Arial"/>
                <w:sz w:val="18"/>
              </w:rPr>
            </w:pPr>
            <w:ins w:id="491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0078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492" w:author="HUAWEI-202201-01" w:date="2022-01-08T22:37:00Z"/>
                <w:rFonts w:ascii="Arial" w:hAnsi="Arial"/>
                <w:sz w:val="18"/>
              </w:rPr>
            </w:pPr>
            <w:ins w:id="493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0E11F" w14:textId="77777777" w:rsidR="009F447A" w:rsidRPr="00CA5C39" w:rsidRDefault="009F447A" w:rsidP="00F96E2B">
            <w:pPr>
              <w:keepNext/>
              <w:keepLines/>
              <w:spacing w:after="0"/>
              <w:rPr>
                <w:ins w:id="494" w:author="HUAWEI-202201-01" w:date="2022-01-08T22:37:00Z"/>
                <w:rFonts w:ascii="Arial" w:hAnsi="Arial"/>
                <w:sz w:val="18"/>
                <w:lang w:eastAsia="zh-CN"/>
              </w:rPr>
            </w:pPr>
            <w:ins w:id="495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40D2" w14:textId="77777777" w:rsidR="009F447A" w:rsidRPr="00CA5C39" w:rsidRDefault="009F447A" w:rsidP="00F96E2B">
            <w:pPr>
              <w:keepNext/>
              <w:keepLines/>
              <w:spacing w:after="0"/>
              <w:rPr>
                <w:ins w:id="496" w:author="HUAWEI-202201-01" w:date="2022-01-08T22:37:00Z"/>
                <w:rFonts w:ascii="Arial" w:hAnsi="Arial" w:cs="Arial"/>
                <w:sz w:val="18"/>
                <w:szCs w:val="18"/>
              </w:rPr>
            </w:pPr>
            <w:ins w:id="497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Unique identifier of this message.</w:t>
              </w:r>
            </w:ins>
          </w:p>
          <w:p w14:paraId="07789AF9" w14:textId="77777777" w:rsidR="009F447A" w:rsidRPr="00CA5C39" w:rsidRDefault="009F447A" w:rsidP="00F96E2B">
            <w:pPr>
              <w:keepNext/>
              <w:keepLines/>
              <w:spacing w:after="0"/>
              <w:rPr>
                <w:ins w:id="498" w:author="HUAWEI-202201-01" w:date="2022-01-08T22:37:00Z"/>
                <w:rFonts w:ascii="Arial" w:hAnsi="Arial" w:cs="Arial"/>
                <w:sz w:val="18"/>
                <w:szCs w:val="18"/>
              </w:rPr>
            </w:pPr>
            <w:ins w:id="49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</w:t>
              </w:r>
              <w:r w:rsidRPr="00CA5C39">
                <w:rPr>
                  <w:rFonts w:ascii="Arial" w:hAnsi="Arial" w:cs="Arial" w:hint="eastAsia"/>
                  <w:sz w:val="18"/>
                  <w:szCs w:val="18"/>
                </w:rPr>
                <w:t xml:space="preserve"> request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DFE67" w14:textId="77777777" w:rsidR="009F447A" w:rsidRPr="00CA5C39" w:rsidRDefault="009F447A" w:rsidP="00F96E2B">
            <w:pPr>
              <w:keepNext/>
              <w:keepLines/>
              <w:spacing w:after="0"/>
              <w:rPr>
                <w:ins w:id="500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4C0F9419" w14:textId="77777777" w:rsidTr="00F96E2B">
        <w:trPr>
          <w:jc w:val="center"/>
          <w:ins w:id="501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1D62C" w14:textId="016D586E" w:rsidR="009F447A" w:rsidRPr="00CA5C39" w:rsidRDefault="008C551F" w:rsidP="00F96E2B">
            <w:pPr>
              <w:keepNext/>
              <w:keepLines/>
              <w:spacing w:after="0"/>
              <w:rPr>
                <w:ins w:id="502" w:author="HUAWEI-202201-01" w:date="2022-01-08T22:37:00Z"/>
                <w:rFonts w:ascii="Arial" w:hAnsi="Arial"/>
                <w:sz w:val="18"/>
              </w:rPr>
            </w:pPr>
            <w:proofErr w:type="spellStart"/>
            <w:ins w:id="503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isDelivStatReq</w:t>
              </w:r>
            </w:ins>
            <w:proofErr w:type="spellEnd"/>
            <w:ins w:id="504" w:author="HUAWEI-202201-01" w:date="2022-01-08T22:37:00Z">
              <w:del w:id="505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deliveryStatusRequir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2282E" w14:textId="412EFE3F" w:rsidR="009F447A" w:rsidRPr="00CA5C39" w:rsidRDefault="008C551F" w:rsidP="00F96E2B">
            <w:pPr>
              <w:keepNext/>
              <w:keepLines/>
              <w:spacing w:after="0"/>
              <w:rPr>
                <w:ins w:id="506" w:author="HUAWEI-202201-01" w:date="2022-01-08T22:37:00Z"/>
                <w:rFonts w:ascii="Arial" w:hAnsi="Arial"/>
                <w:sz w:val="18"/>
              </w:rPr>
            </w:pPr>
            <w:proofErr w:type="spellStart"/>
            <w:ins w:id="507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boolean</w:t>
              </w:r>
            </w:ins>
            <w:proofErr w:type="spellEnd"/>
            <w:ins w:id="508" w:author="HUAWEI-202201-01" w:date="2022-01-08T22:37:00Z">
              <w:del w:id="509" w:author="HUAWEI-202201-18" w:date="2022-01-18T20:24:00Z">
                <w:r w:rsidR="009F447A"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C5083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10" w:author="HUAWEI-202201-01" w:date="2022-01-08T22:37:00Z"/>
                <w:rFonts w:ascii="Arial" w:hAnsi="Arial"/>
                <w:sz w:val="18"/>
                <w:lang w:eastAsia="zh-CN"/>
              </w:rPr>
            </w:pPr>
            <w:ins w:id="511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9AFB2" w14:textId="77777777" w:rsidR="009F447A" w:rsidRPr="00CA5C39" w:rsidRDefault="009F447A" w:rsidP="00F96E2B">
            <w:pPr>
              <w:keepNext/>
              <w:keepLines/>
              <w:spacing w:after="0"/>
              <w:rPr>
                <w:ins w:id="512" w:author="HUAWEI-202201-01" w:date="2022-01-08T22:37:00Z"/>
                <w:rFonts w:ascii="Arial" w:hAnsi="Arial"/>
                <w:sz w:val="18"/>
              </w:rPr>
            </w:pPr>
            <w:ins w:id="513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60E0B" w14:textId="77777777" w:rsidR="009F447A" w:rsidRPr="00CA5C39" w:rsidRDefault="009F447A" w:rsidP="00F96E2B">
            <w:pPr>
              <w:keepNext/>
              <w:keepLines/>
              <w:spacing w:after="0"/>
              <w:rPr>
                <w:ins w:id="514" w:author="HUAWEI-202201-01" w:date="2022-01-08T22:37:00Z"/>
                <w:rFonts w:ascii="Arial" w:hAnsi="Arial" w:cs="Arial"/>
                <w:sz w:val="18"/>
                <w:szCs w:val="18"/>
              </w:rPr>
            </w:pPr>
            <w:ins w:id="515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Indicates if delivery acknowledgement from the recipient is requested.</w:t>
              </w:r>
            </w:ins>
          </w:p>
          <w:p w14:paraId="63756F52" w14:textId="77777777" w:rsidR="009F447A" w:rsidRPr="00CA5C39" w:rsidRDefault="009F447A" w:rsidP="00F96E2B">
            <w:pPr>
              <w:keepNext/>
              <w:keepLines/>
              <w:spacing w:after="0"/>
              <w:rPr>
                <w:ins w:id="516" w:author="HUAWEI-202201-01" w:date="2022-01-08T22:37:00Z"/>
                <w:rFonts w:ascii="Arial" w:hAnsi="Arial" w:cs="Arial"/>
                <w:sz w:val="18"/>
                <w:szCs w:val="18"/>
              </w:rPr>
            </w:pPr>
            <w:ins w:id="517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C86E4" w14:textId="77777777" w:rsidR="009F447A" w:rsidRPr="00CA5C39" w:rsidRDefault="009F447A" w:rsidP="00F96E2B">
            <w:pPr>
              <w:keepNext/>
              <w:keepLines/>
              <w:spacing w:after="0"/>
              <w:rPr>
                <w:ins w:id="518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010F2C75" w14:textId="77777777" w:rsidTr="00F96E2B">
        <w:trPr>
          <w:jc w:val="center"/>
          <w:ins w:id="519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15090" w14:textId="77777777" w:rsidR="009F447A" w:rsidRPr="00CA5C39" w:rsidRDefault="009F447A" w:rsidP="00F96E2B">
            <w:pPr>
              <w:keepNext/>
              <w:keepLines/>
              <w:spacing w:after="0"/>
              <w:rPr>
                <w:ins w:id="520" w:author="HUAWEI-202201-01" w:date="2022-01-08T22:37:00Z"/>
                <w:rFonts w:ascii="Arial" w:hAnsi="Arial"/>
                <w:sz w:val="18"/>
                <w:lang w:eastAsia="zh-CN"/>
              </w:rPr>
            </w:pPr>
            <w:ins w:id="521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p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ayloa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50C0" w14:textId="77777777" w:rsidR="009F447A" w:rsidRPr="00CA5C39" w:rsidRDefault="009F447A" w:rsidP="00F96E2B">
            <w:pPr>
              <w:keepNext/>
              <w:keepLines/>
              <w:spacing w:after="0"/>
              <w:rPr>
                <w:ins w:id="522" w:author="HUAWEI-202201-01" w:date="2022-01-08T22:37:00Z"/>
                <w:rFonts w:ascii="Arial" w:hAnsi="Arial"/>
                <w:sz w:val="18"/>
                <w:lang w:eastAsia="zh-CN"/>
              </w:rPr>
            </w:pPr>
            <w:ins w:id="523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7E3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24" w:author="HUAWEI-202201-01" w:date="2022-01-08T22:37:00Z"/>
                <w:rFonts w:ascii="Arial" w:hAnsi="Arial"/>
                <w:sz w:val="18"/>
              </w:rPr>
            </w:pPr>
            <w:ins w:id="525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0BAC1" w14:textId="77777777" w:rsidR="009F447A" w:rsidRPr="00CA5C39" w:rsidRDefault="009F447A" w:rsidP="00F96E2B">
            <w:pPr>
              <w:keepNext/>
              <w:keepLines/>
              <w:spacing w:after="0"/>
              <w:rPr>
                <w:ins w:id="526" w:author="HUAWEI-202201-01" w:date="2022-01-08T22:37:00Z"/>
                <w:rFonts w:ascii="Arial" w:hAnsi="Arial"/>
                <w:sz w:val="18"/>
              </w:rPr>
            </w:pPr>
            <w:ins w:id="527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94F7C" w14:textId="77777777" w:rsidR="009F447A" w:rsidRPr="00CA5C39" w:rsidRDefault="009F447A" w:rsidP="00F96E2B">
            <w:pPr>
              <w:keepNext/>
              <w:keepLines/>
              <w:spacing w:after="0"/>
              <w:rPr>
                <w:ins w:id="528" w:author="HUAWEI-202201-01" w:date="2022-01-08T22:37:00Z"/>
                <w:rFonts w:ascii="Arial" w:hAnsi="Arial" w:cs="Arial"/>
                <w:sz w:val="18"/>
                <w:szCs w:val="18"/>
              </w:rPr>
            </w:pPr>
            <w:ins w:id="52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Payload of the message.</w:t>
              </w:r>
            </w:ins>
          </w:p>
          <w:p w14:paraId="484B2BED" w14:textId="77777777" w:rsidR="009F447A" w:rsidRPr="00CA5C39" w:rsidRDefault="009F447A" w:rsidP="00F96E2B">
            <w:pPr>
              <w:keepNext/>
              <w:keepLines/>
              <w:spacing w:after="0"/>
              <w:rPr>
                <w:ins w:id="530" w:author="HUAWEI-202201-01" w:date="2022-01-08T22:37:00Z"/>
                <w:rFonts w:ascii="Arial" w:hAnsi="Arial" w:cs="Arial"/>
                <w:sz w:val="18"/>
                <w:szCs w:val="18"/>
              </w:rPr>
            </w:pPr>
            <w:ins w:id="531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101D0" w14:textId="77777777" w:rsidR="009F447A" w:rsidRPr="00CA5C39" w:rsidRDefault="009F447A" w:rsidP="00F96E2B">
            <w:pPr>
              <w:keepNext/>
              <w:keepLines/>
              <w:spacing w:after="0"/>
              <w:rPr>
                <w:ins w:id="532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3C1B67D4" w14:textId="77777777" w:rsidTr="00F96E2B">
        <w:trPr>
          <w:jc w:val="center"/>
          <w:ins w:id="533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3834" w14:textId="6F6D2FBD" w:rsidR="009F447A" w:rsidRPr="00CA5C39" w:rsidRDefault="008C551F" w:rsidP="00F96E2B">
            <w:pPr>
              <w:keepNext/>
              <w:keepLines/>
              <w:spacing w:after="0"/>
              <w:rPr>
                <w:ins w:id="534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35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Segmented</w:t>
              </w:r>
            </w:ins>
            <w:proofErr w:type="spellEnd"/>
            <w:ins w:id="536" w:author="HUAWEI-202201-01" w:date="2022-01-08T22:37:00Z">
              <w:del w:id="537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m</w:delText>
                </w:r>
              </w:del>
            </w:ins>
            <w:ins w:id="538" w:author="HUAWEI-202201-01" w:date="2022-01-10T14:32:00Z">
              <w:del w:id="539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sg</w:delText>
                </w:r>
              </w:del>
            </w:ins>
            <w:ins w:id="540" w:author="HUAWEI-202201-01" w:date="2022-01-08T22:37:00Z">
              <w:del w:id="541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IsSegment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E0978" w14:textId="77777777" w:rsidR="009F447A" w:rsidRPr="00CA5C39" w:rsidRDefault="009F447A" w:rsidP="00F96E2B">
            <w:pPr>
              <w:keepNext/>
              <w:keepLines/>
              <w:spacing w:after="0"/>
              <w:rPr>
                <w:ins w:id="542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43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1916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44" w:author="HUAWEI-202201-01" w:date="2022-01-08T22:37:00Z"/>
                <w:rFonts w:ascii="Arial" w:hAnsi="Arial"/>
                <w:sz w:val="18"/>
              </w:rPr>
            </w:pPr>
            <w:ins w:id="545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2853" w14:textId="77777777" w:rsidR="009F447A" w:rsidRPr="00CA5C39" w:rsidRDefault="009F447A" w:rsidP="00F96E2B">
            <w:pPr>
              <w:keepNext/>
              <w:keepLines/>
              <w:spacing w:after="0"/>
              <w:rPr>
                <w:ins w:id="546" w:author="HUAWEI-202201-01" w:date="2022-01-08T22:37:00Z"/>
                <w:rFonts w:ascii="Arial" w:hAnsi="Arial"/>
                <w:sz w:val="18"/>
              </w:rPr>
            </w:pPr>
            <w:ins w:id="547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CEFE" w14:textId="77777777" w:rsidR="009F447A" w:rsidRPr="00CA5C39" w:rsidRDefault="009F447A" w:rsidP="00F96E2B">
            <w:pPr>
              <w:keepNext/>
              <w:keepLines/>
              <w:spacing w:after="0"/>
              <w:rPr>
                <w:ins w:id="548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4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Indicates this message is part of a segmente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D41E" w14:textId="77777777" w:rsidR="009F447A" w:rsidRPr="00CA5C39" w:rsidRDefault="009F447A" w:rsidP="00F96E2B">
            <w:pPr>
              <w:keepNext/>
              <w:keepLines/>
              <w:spacing w:after="0"/>
              <w:rPr>
                <w:ins w:id="550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7ACBAFB8" w14:textId="77777777" w:rsidTr="00F96E2B">
        <w:trPr>
          <w:jc w:val="center"/>
          <w:ins w:id="551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FD32" w14:textId="5660DC34" w:rsidR="009F447A" w:rsidRPr="00CA5C39" w:rsidRDefault="008C551F" w:rsidP="00F96E2B">
            <w:pPr>
              <w:keepNext/>
              <w:keepLines/>
              <w:spacing w:after="0"/>
              <w:rPr>
                <w:ins w:id="552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53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SegPara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</w:t>
              </w:r>
            </w:ins>
            <w:proofErr w:type="spellEnd"/>
            <w:ins w:id="554" w:author="HUAWEI-202201-01" w:date="2022-01-10T14:32:00Z">
              <w:del w:id="555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msg</w:delText>
                </w:r>
              </w:del>
            </w:ins>
            <w:ins w:id="556" w:author="HUAWEI-202201-01" w:date="2022-01-08T22:37:00Z">
              <w:del w:id="557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SegmentParameters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01E16" w14:textId="77777777" w:rsidR="009F447A" w:rsidRPr="00CA5C39" w:rsidRDefault="009F447A" w:rsidP="00F96E2B">
            <w:pPr>
              <w:keepNext/>
              <w:keepLines/>
              <w:spacing w:after="0"/>
              <w:rPr>
                <w:ins w:id="558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59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F114E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60" w:author="HUAWEI-202201-01" w:date="2022-01-08T22:37:00Z"/>
                <w:rFonts w:ascii="Arial" w:hAnsi="Arial"/>
                <w:sz w:val="18"/>
              </w:rPr>
            </w:pPr>
            <w:ins w:id="561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7A99D" w14:textId="77777777" w:rsidR="009F447A" w:rsidRPr="00CA5C39" w:rsidRDefault="009F447A" w:rsidP="00F96E2B">
            <w:pPr>
              <w:keepNext/>
              <w:keepLines/>
              <w:spacing w:after="0"/>
              <w:rPr>
                <w:ins w:id="562" w:author="HUAWEI-202201-01" w:date="2022-01-08T22:37:00Z"/>
                <w:rFonts w:ascii="Arial" w:hAnsi="Arial"/>
                <w:sz w:val="18"/>
              </w:rPr>
            </w:pPr>
            <w:ins w:id="563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C26D" w14:textId="77777777" w:rsidR="009F447A" w:rsidRPr="00CA5C39" w:rsidRDefault="009F447A" w:rsidP="00F96E2B">
            <w:pPr>
              <w:keepNext/>
              <w:keepLines/>
              <w:spacing w:after="0"/>
              <w:rPr>
                <w:ins w:id="564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65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The message segment parameters.</w:t>
              </w:r>
            </w:ins>
          </w:p>
          <w:p w14:paraId="7679B9FE" w14:textId="77777777" w:rsidR="009F447A" w:rsidRPr="00CA5C39" w:rsidRDefault="009F447A" w:rsidP="00F96E2B">
            <w:pPr>
              <w:keepNext/>
              <w:keepLines/>
              <w:spacing w:after="0"/>
              <w:rPr>
                <w:ins w:id="566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67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his IE shall be included only if the value of the </w:t>
              </w:r>
              <w:proofErr w:type="spellStart"/>
              <w:r w:rsidRPr="00CA5C39">
                <w:rPr>
                  <w:rFonts w:ascii="Arial" w:hAnsi="Arial"/>
                  <w:sz w:val="18"/>
                  <w:lang w:eastAsia="zh-CN"/>
                </w:rPr>
                <w:t>messageIsSegmented</w:t>
              </w:r>
              <w:proofErr w:type="spellEnd"/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IE indicates that </w:t>
              </w:r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 Segment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ervices are reques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42C7" w14:textId="77777777" w:rsidR="009F447A" w:rsidRPr="00CA5C39" w:rsidRDefault="009F447A" w:rsidP="00F96E2B">
            <w:pPr>
              <w:keepNext/>
              <w:keepLines/>
              <w:spacing w:after="0"/>
              <w:rPr>
                <w:ins w:id="568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:rsidDel="00FE7A9D" w14:paraId="59F409B9" w14:textId="6568ABEB" w:rsidTr="00F96E2B">
        <w:trPr>
          <w:jc w:val="center"/>
          <w:ins w:id="569" w:author="HUAWEI-202201-01" w:date="2022-01-08T22:37:00Z"/>
          <w:del w:id="570" w:author="HUAWEI-202201-18" w:date="2022-01-18T20:25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12778" w14:textId="2C44C5E5" w:rsidR="009F447A" w:rsidRPr="00CA5C39" w:rsidDel="00FE7A9D" w:rsidRDefault="009F447A" w:rsidP="00F96E2B">
            <w:pPr>
              <w:pStyle w:val="TAN"/>
              <w:rPr>
                <w:ins w:id="571" w:author="HUAWEI-202201-01" w:date="2022-01-08T22:37:00Z"/>
                <w:del w:id="572" w:author="HUAWEI-202201-18" w:date="2022-01-18T20:25:00Z"/>
                <w:rFonts w:cs="Arial"/>
                <w:szCs w:val="18"/>
              </w:rPr>
            </w:pPr>
            <w:ins w:id="573" w:author="HUAWEI-202201-01" w:date="2022-01-08T22:37:00Z">
              <w:del w:id="574" w:author="HUAWEI-202201-18" w:date="2022-01-18T20:25:00Z">
                <w:r w:rsidRPr="00826BCB" w:rsidDel="00FE7A9D">
                  <w:rPr>
                    <w:rFonts w:eastAsiaTheme="minorEastAsia"/>
                    <w:kern w:val="2"/>
                    <w:szCs w:val="22"/>
                  </w:rPr>
                  <w:delText>NOTE</w:delText>
                </w:r>
                <w:r w:rsidRPr="00CA5C39" w:rsidDel="00FE7A9D">
                  <w:delText>:</w:delText>
                </w:r>
                <w:r w:rsidRPr="00CA5C39" w:rsidDel="00FE7A9D">
                  <w:rPr>
                    <w:lang w:eastAsia="zh-CN"/>
                  </w:rPr>
                  <w:tab/>
                  <w:delText>Only one of these IEs shall be included to represent the type of message request.</w:delText>
                </w:r>
              </w:del>
            </w:ins>
          </w:p>
        </w:tc>
      </w:tr>
    </w:tbl>
    <w:p w14:paraId="399FCC50" w14:textId="77777777" w:rsidR="00FE7A9D" w:rsidRPr="00CA5C39" w:rsidRDefault="00FE7A9D" w:rsidP="00FE7A9D">
      <w:pPr>
        <w:keepNext/>
        <w:keepLines/>
        <w:spacing w:before="120"/>
        <w:ind w:left="1701" w:hanging="1701"/>
        <w:outlineLvl w:val="4"/>
        <w:rPr>
          <w:ins w:id="575" w:author="HUAWEI-202201-18" w:date="2022-01-18T20:25:00Z"/>
          <w:rFonts w:ascii="Arial" w:hAnsi="Arial"/>
          <w:sz w:val="22"/>
          <w:lang w:eastAsia="zh-CN"/>
        </w:rPr>
      </w:pPr>
      <w:ins w:id="576" w:author="HUAWEI-202201-18" w:date="2022-01-18T20:25:00Z">
        <w:r>
          <w:rPr>
            <w:rFonts w:ascii="Arial" w:hAnsi="Arial"/>
            <w:sz w:val="22"/>
            <w:lang w:eastAsia="zh-CN"/>
          </w:rPr>
          <w:t>9.1.5.2.3</w:t>
        </w:r>
        <w:r>
          <w:rPr>
            <w:rFonts w:ascii="Arial" w:hAnsi="Arial"/>
            <w:sz w:val="22"/>
            <w:lang w:eastAsia="zh-CN"/>
          </w:rPr>
          <w:tab/>
        </w:r>
        <w:proofErr w:type="spellStart"/>
        <w:r>
          <w:rPr>
            <w:rFonts w:ascii="Arial" w:hAnsi="Arial"/>
            <w:sz w:val="22"/>
            <w:lang w:eastAsia="zh-CN"/>
          </w:rPr>
          <w:t>Type</w:t>
        </w:r>
        <w:proofErr w:type="gramStart"/>
        <w:r>
          <w:rPr>
            <w:rFonts w:ascii="Arial" w:hAnsi="Arial"/>
            <w:sz w:val="22"/>
            <w:lang w:eastAsia="zh-CN"/>
          </w:rPr>
          <w:t>:</w:t>
        </w:r>
        <w:r w:rsidRPr="0012568A">
          <w:rPr>
            <w:rFonts w:ascii="Arial" w:hAnsi="Arial"/>
            <w:sz w:val="22"/>
          </w:rPr>
          <w:t>Address</w:t>
        </w:r>
        <w:proofErr w:type="spellEnd"/>
        <w:proofErr w:type="gramEnd"/>
      </w:ins>
    </w:p>
    <w:p w14:paraId="426DE8A3" w14:textId="77777777" w:rsidR="00FE7A9D" w:rsidRPr="0012568A" w:rsidRDefault="00FE7A9D" w:rsidP="00FE7A9D">
      <w:pPr>
        <w:keepNext/>
        <w:keepLines/>
        <w:spacing w:before="60"/>
        <w:jc w:val="center"/>
        <w:rPr>
          <w:ins w:id="577" w:author="HUAWEI-202201-18" w:date="2022-01-18T20:25:00Z"/>
          <w:rFonts w:ascii="Arial" w:eastAsiaTheme="minorEastAsia" w:hAnsi="Arial"/>
          <w:b/>
        </w:rPr>
      </w:pPr>
      <w:ins w:id="578" w:author="HUAWEI-202201-18" w:date="2022-01-18T20:25:00Z">
        <w:r>
          <w:rPr>
            <w:rFonts w:ascii="Arial" w:eastAsiaTheme="minorEastAsia" w:hAnsi="Arial"/>
            <w:b/>
          </w:rPr>
          <w:t>Table 9</w:t>
        </w:r>
        <w:r w:rsidRPr="0012568A">
          <w:rPr>
            <w:rFonts w:ascii="Arial" w:eastAsiaTheme="minorEastAsia" w:hAnsi="Arial"/>
            <w:b/>
          </w:rPr>
          <w:t>.</w:t>
        </w:r>
        <w:r>
          <w:rPr>
            <w:rFonts w:ascii="Arial" w:eastAsiaTheme="minorEastAsia" w:hAnsi="Arial"/>
            <w:b/>
            <w:lang w:val="en-US" w:eastAsia="zh-CN"/>
          </w:rPr>
          <w:t>1</w:t>
        </w:r>
        <w:r w:rsidRPr="0012568A">
          <w:rPr>
            <w:rFonts w:ascii="Arial" w:eastAsiaTheme="minorEastAsia" w:hAnsi="Arial"/>
            <w:b/>
          </w:rPr>
          <w:t>.5.2.</w:t>
        </w:r>
        <w:r>
          <w:rPr>
            <w:rFonts w:ascii="Arial" w:eastAsiaTheme="minorEastAsia" w:hAnsi="Arial"/>
            <w:b/>
            <w:lang w:eastAsia="zh-CN"/>
          </w:rPr>
          <w:t>3</w:t>
        </w:r>
        <w:r w:rsidRPr="0012568A">
          <w:rPr>
            <w:rFonts w:ascii="Arial" w:eastAsiaTheme="minorEastAsia" w:hAnsi="Arial"/>
            <w:b/>
          </w:rPr>
          <w:t xml:space="preserve">-1: Definition of type </w:t>
        </w:r>
        <w:r>
          <w:rPr>
            <w:rFonts w:ascii="Arial" w:eastAsiaTheme="minorEastAsia" w:hAnsi="Arial"/>
            <w:b/>
            <w:lang w:val="en-US"/>
          </w:rPr>
          <w:t>Address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FE7A9D" w:rsidRPr="0012568A" w14:paraId="0206D8E5" w14:textId="77777777" w:rsidTr="00F96E2B">
        <w:trPr>
          <w:jc w:val="center"/>
          <w:ins w:id="579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828B50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80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81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272439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82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83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A58655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84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85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1F4CBD" w14:textId="77777777" w:rsidR="00FE7A9D" w:rsidRPr="0012568A" w:rsidRDefault="00FE7A9D" w:rsidP="00F96E2B">
            <w:pPr>
              <w:keepNext/>
              <w:keepLines/>
              <w:spacing w:after="0"/>
              <w:rPr>
                <w:ins w:id="586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87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CFAAAE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88" w:author="HUAWEI-202201-18" w:date="2022-01-18T20:25:00Z"/>
                <w:rFonts w:ascii="Arial" w:eastAsiaTheme="minorEastAsia" w:hAnsi="Arial" w:cs="Arial"/>
                <w:b/>
                <w:kern w:val="2"/>
                <w:sz w:val="18"/>
                <w:szCs w:val="18"/>
              </w:rPr>
            </w:pPr>
            <w:ins w:id="589" w:author="HUAWEI-202201-18" w:date="2022-01-18T20:25:00Z">
              <w:r w:rsidRPr="0012568A">
                <w:rPr>
                  <w:rFonts w:ascii="Arial" w:eastAsiaTheme="minorEastAsia" w:hAnsi="Arial" w:cs="Arial"/>
                  <w:b/>
                  <w:kern w:val="2"/>
                  <w:sz w:val="18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D39BA4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90" w:author="HUAWEI-202201-18" w:date="2022-01-18T20:25:00Z"/>
                <w:rFonts w:ascii="Arial" w:eastAsiaTheme="minorEastAsia" w:hAnsi="Arial" w:cs="Arial"/>
                <w:b/>
                <w:kern w:val="2"/>
                <w:sz w:val="18"/>
                <w:szCs w:val="18"/>
              </w:rPr>
            </w:pPr>
            <w:ins w:id="591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pplicability</w:t>
              </w:r>
            </w:ins>
          </w:p>
        </w:tc>
      </w:tr>
      <w:tr w:rsidR="00FE7A9D" w:rsidRPr="0012568A" w14:paraId="4F499C3E" w14:textId="77777777" w:rsidTr="00F96E2B">
        <w:trPr>
          <w:jc w:val="center"/>
          <w:ins w:id="592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7566" w14:textId="77777777" w:rsidR="00FE7A9D" w:rsidRPr="0012568A" w:rsidRDefault="00FE7A9D" w:rsidP="00F96E2B">
            <w:pPr>
              <w:keepNext/>
              <w:keepLines/>
              <w:spacing w:after="0"/>
              <w:rPr>
                <w:ins w:id="593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594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AddrTyp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3AA57" w14:textId="77777777" w:rsidR="00FE7A9D" w:rsidRPr="0012568A" w:rsidRDefault="00FE7A9D" w:rsidP="00F96E2B">
            <w:pPr>
              <w:keepNext/>
              <w:keepLines/>
              <w:spacing w:after="0"/>
              <w:rPr>
                <w:ins w:id="595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596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ddr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ess</w:t>
              </w:r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yp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A5BE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97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598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55792" w14:textId="77777777" w:rsidR="00FE7A9D" w:rsidRPr="0012568A" w:rsidRDefault="00FE7A9D" w:rsidP="00F96E2B">
            <w:pPr>
              <w:keepNext/>
              <w:keepLines/>
              <w:spacing w:after="0"/>
              <w:rPr>
                <w:ins w:id="599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00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44F2" w14:textId="77777777" w:rsidR="00FE7A9D" w:rsidRPr="0012568A" w:rsidRDefault="00FE7A9D" w:rsidP="00F96E2B">
            <w:pPr>
              <w:keepNext/>
              <w:keepLines/>
              <w:spacing w:after="0"/>
              <w:rPr>
                <w:ins w:id="601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  <w:ins w:id="602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 type of the originating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</w:t>
              </w:r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ddress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7A4" w14:textId="77777777" w:rsidR="00FE7A9D" w:rsidRPr="0012568A" w:rsidRDefault="00FE7A9D" w:rsidP="00F96E2B">
            <w:pPr>
              <w:keepNext/>
              <w:keepLines/>
              <w:spacing w:after="0"/>
              <w:rPr>
                <w:ins w:id="603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</w:p>
        </w:tc>
      </w:tr>
      <w:tr w:rsidR="00FE7A9D" w:rsidRPr="0012568A" w14:paraId="345F5819" w14:textId="77777777" w:rsidTr="00F96E2B">
        <w:trPr>
          <w:jc w:val="center"/>
          <w:ins w:id="604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E32B" w14:textId="77777777" w:rsidR="00FE7A9D" w:rsidRPr="0012568A" w:rsidRDefault="00FE7A9D" w:rsidP="00F96E2B">
            <w:pPr>
              <w:keepNext/>
              <w:keepLines/>
              <w:spacing w:after="0"/>
              <w:rPr>
                <w:ins w:id="605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606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addr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D0FF" w14:textId="77777777" w:rsidR="00FE7A9D" w:rsidRPr="0012568A" w:rsidRDefault="00FE7A9D" w:rsidP="00F96E2B">
            <w:pPr>
              <w:keepNext/>
              <w:keepLines/>
              <w:spacing w:after="0"/>
              <w:rPr>
                <w:ins w:id="607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08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CA174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09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10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A9850" w14:textId="77777777" w:rsidR="00FE7A9D" w:rsidRPr="0012568A" w:rsidRDefault="00FE7A9D" w:rsidP="00F96E2B">
            <w:pPr>
              <w:keepNext/>
              <w:keepLines/>
              <w:spacing w:after="0"/>
              <w:rPr>
                <w:ins w:id="611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12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FF3F" w14:textId="77777777" w:rsidR="00FE7A9D" w:rsidRPr="0012568A" w:rsidRDefault="00FE7A9D" w:rsidP="00F96E2B">
            <w:pPr>
              <w:keepNext/>
              <w:keepLines/>
              <w:spacing w:after="0"/>
              <w:rPr>
                <w:ins w:id="613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14" w:author="HUAWEI-202201-18" w:date="2022-01-18T20:25:00Z">
              <w:r w:rsidRPr="00171B0D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 service identity of the originating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9C09F" w14:textId="77777777" w:rsidR="00FE7A9D" w:rsidRPr="0012568A" w:rsidRDefault="00FE7A9D" w:rsidP="00F96E2B">
            <w:pPr>
              <w:keepNext/>
              <w:keepLines/>
              <w:spacing w:after="0"/>
              <w:rPr>
                <w:ins w:id="615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</w:p>
        </w:tc>
      </w:tr>
    </w:tbl>
    <w:p w14:paraId="0225E40A" w14:textId="77777777" w:rsidR="009F447A" w:rsidRPr="00FE7A9D" w:rsidRDefault="009F447A" w:rsidP="009F447A">
      <w:pPr>
        <w:rPr>
          <w:ins w:id="616" w:author="HUAWEI-202201-01" w:date="2022-01-08T22:37:00Z"/>
          <w:rFonts w:eastAsiaTheme="minorEastAsia"/>
          <w:lang w:eastAsia="zh-CN"/>
        </w:rPr>
      </w:pPr>
    </w:p>
    <w:p w14:paraId="02AA0158" w14:textId="3BCBD9D4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617" w:author="HUAWEI-202201-01" w:date="2022-01-08T22:37:00Z"/>
          <w:rFonts w:ascii="Arial" w:hAnsi="Arial"/>
          <w:sz w:val="24"/>
          <w:lang w:eastAsia="zh-CN"/>
        </w:rPr>
      </w:pPr>
      <w:ins w:id="618" w:author="HUAWEI-202201-01" w:date="2022-01-08T22:37:00Z">
        <w:r w:rsidRPr="00CA5C39">
          <w:rPr>
            <w:rFonts w:ascii="Arial" w:hAnsi="Arial"/>
            <w:sz w:val="24"/>
            <w:lang w:eastAsia="zh-CN"/>
          </w:rPr>
          <w:t>9.1.5.3</w:t>
        </w:r>
        <w:r w:rsidRPr="00CA5C39">
          <w:rPr>
            <w:rFonts w:ascii="Arial" w:hAnsi="Arial"/>
            <w:sz w:val="24"/>
            <w:lang w:eastAsia="zh-CN"/>
          </w:rPr>
          <w:tab/>
          <w:t>Simple data types and enumerations</w:t>
        </w:r>
      </w:ins>
    </w:p>
    <w:p w14:paraId="2F96029D" w14:textId="450AC56A" w:rsidR="009F447A" w:rsidDel="00FE7A9D" w:rsidRDefault="009F447A">
      <w:pPr>
        <w:rPr>
          <w:del w:id="619" w:author="HUAWEI-202201-18" w:date="2022-01-18T20:25:00Z"/>
          <w:lang w:eastAsia="zh-CN"/>
        </w:rPr>
      </w:pPr>
      <w:ins w:id="620" w:author="HUAWEI-202201-01" w:date="2022-01-08T22:37:00Z">
        <w:del w:id="621" w:author="HUAWEI-202201-18" w:date="2022-01-18T20:25:00Z">
          <w:r w:rsidRPr="00CA5C39" w:rsidDel="00FE7A9D">
            <w:rPr>
              <w:rFonts w:hint="eastAsia"/>
              <w:lang w:eastAsia="zh-CN"/>
            </w:rPr>
            <w:delText>N</w:delText>
          </w:r>
          <w:r w:rsidRPr="00CA5C39" w:rsidDel="00FE7A9D">
            <w:rPr>
              <w:lang w:eastAsia="zh-CN"/>
            </w:rPr>
            <w:delText>one.</w:delText>
          </w:r>
        </w:del>
      </w:ins>
    </w:p>
    <w:p w14:paraId="7E0F6E0B" w14:textId="77777777" w:rsidR="00FE7A9D" w:rsidRPr="001E02B6" w:rsidRDefault="00FE7A9D" w:rsidP="00FE7A9D">
      <w:pPr>
        <w:keepNext/>
        <w:keepLines/>
        <w:spacing w:before="120"/>
        <w:ind w:left="1701" w:hanging="1701"/>
        <w:outlineLvl w:val="4"/>
        <w:rPr>
          <w:ins w:id="622" w:author="HUAWEI-202201-18" w:date="2022-01-18T20:25:00Z"/>
          <w:rFonts w:ascii="Arial" w:eastAsiaTheme="minorEastAsia" w:hAnsi="Arial"/>
          <w:sz w:val="22"/>
          <w:lang w:eastAsia="zh-CN"/>
        </w:rPr>
      </w:pPr>
      <w:bookmarkStart w:id="623" w:name="_Toc89422625"/>
      <w:bookmarkStart w:id="624" w:name="_Toc89425410"/>
      <w:ins w:id="625" w:author="HUAWEI-202201-18" w:date="2022-01-18T20:25:00Z">
        <w:r>
          <w:rPr>
            <w:rFonts w:ascii="Arial" w:eastAsiaTheme="minorEastAsia" w:hAnsi="Arial"/>
            <w:sz w:val="22"/>
            <w:lang w:eastAsia="zh-CN"/>
          </w:rPr>
          <w:lastRenderedPageBreak/>
          <w:t>9.1.5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3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1</w:t>
        </w:r>
        <w:r w:rsidRPr="001E02B6">
          <w:rPr>
            <w:rFonts w:ascii="Arial" w:eastAsiaTheme="minorEastAsia" w:hAnsi="Arial"/>
            <w:sz w:val="22"/>
            <w:lang w:eastAsia="zh-CN"/>
          </w:rPr>
          <w:tab/>
        </w:r>
        <w:r w:rsidRPr="001E02B6">
          <w:rPr>
            <w:rFonts w:ascii="Arial" w:hAnsi="Arial"/>
            <w:sz w:val="22"/>
            <w:lang w:val="en-US" w:eastAsia="zh-CN"/>
          </w:rPr>
          <w:t>Introduction</w:t>
        </w:r>
        <w:bookmarkEnd w:id="623"/>
        <w:bookmarkEnd w:id="624"/>
      </w:ins>
    </w:p>
    <w:p w14:paraId="30FD953B" w14:textId="77777777" w:rsidR="00FE7A9D" w:rsidRPr="001E02B6" w:rsidRDefault="00FE7A9D" w:rsidP="00FE7A9D">
      <w:pPr>
        <w:rPr>
          <w:ins w:id="626" w:author="HUAWEI-202201-18" w:date="2022-01-18T20:25:00Z"/>
          <w:rFonts w:eastAsiaTheme="minorEastAsia"/>
          <w:lang w:val="en-US" w:eastAsia="zh-CN"/>
        </w:rPr>
      </w:pPr>
      <w:ins w:id="627" w:author="HUAWEI-202201-18" w:date="2022-01-18T20:25:00Z">
        <w:r w:rsidRPr="001E02B6">
          <w:rPr>
            <w:rFonts w:eastAsiaTheme="minorEastAsia"/>
            <w:lang w:val="en-US" w:eastAsia="zh-CN"/>
          </w:rPr>
          <w:t>This clause defines simple data types and enumerations that can be referenced from data structures defined in the previous clauses.</w:t>
        </w:r>
      </w:ins>
    </w:p>
    <w:p w14:paraId="0B52CE61" w14:textId="77777777" w:rsidR="00FE7A9D" w:rsidRPr="001E02B6" w:rsidRDefault="00FE7A9D" w:rsidP="00FE7A9D">
      <w:pPr>
        <w:keepNext/>
        <w:keepLines/>
        <w:spacing w:before="120"/>
        <w:ind w:left="1701" w:hanging="1701"/>
        <w:outlineLvl w:val="4"/>
        <w:rPr>
          <w:ins w:id="628" w:author="HUAWEI-202201-18" w:date="2022-01-18T20:25:00Z"/>
          <w:rFonts w:ascii="Arial" w:eastAsiaTheme="minorEastAsia" w:hAnsi="Arial"/>
          <w:sz w:val="22"/>
          <w:lang w:eastAsia="zh-CN"/>
        </w:rPr>
      </w:pPr>
      <w:bookmarkStart w:id="629" w:name="_Toc89422627"/>
      <w:bookmarkStart w:id="630" w:name="_Toc89425412"/>
      <w:ins w:id="631" w:author="HUAWEI-202201-18" w:date="2022-01-18T20:25:00Z">
        <w:r>
          <w:rPr>
            <w:rFonts w:ascii="Arial" w:eastAsiaTheme="minorEastAsia" w:hAnsi="Arial"/>
            <w:sz w:val="22"/>
            <w:lang w:eastAsia="zh-CN"/>
          </w:rPr>
          <w:t>9.1.5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3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>
          <w:rPr>
            <w:rFonts w:ascii="Arial" w:eastAsiaTheme="minorEastAsia" w:hAnsi="Arial" w:hint="eastAsia"/>
            <w:sz w:val="22"/>
            <w:lang w:val="en-US" w:eastAsia="zh-CN"/>
          </w:rPr>
          <w:t>2</w:t>
        </w:r>
        <w:r w:rsidRPr="001E02B6">
          <w:rPr>
            <w:rFonts w:ascii="Arial" w:eastAsiaTheme="minorEastAsia" w:hAnsi="Arial"/>
            <w:sz w:val="22"/>
            <w:lang w:eastAsia="zh-CN"/>
          </w:rPr>
          <w:tab/>
        </w:r>
        <w:proofErr w:type="spellStart"/>
        <w:r w:rsidRPr="001E02B6">
          <w:rPr>
            <w:rFonts w:ascii="Arial" w:hAnsi="Arial"/>
            <w:sz w:val="22"/>
            <w:lang w:val="en-US" w:eastAsia="zh-CN"/>
          </w:rPr>
          <w:t>Enumeration</w:t>
        </w:r>
        <w:proofErr w:type="gramStart"/>
        <w:r w:rsidRPr="001E02B6">
          <w:rPr>
            <w:rFonts w:ascii="Arial" w:hAnsi="Arial"/>
            <w:sz w:val="22"/>
            <w:lang w:val="en-US" w:eastAsia="zh-CN"/>
          </w:rPr>
          <w:t>:</w:t>
        </w:r>
        <w:bookmarkEnd w:id="629"/>
        <w:bookmarkEnd w:id="630"/>
        <w:r>
          <w:rPr>
            <w:rFonts w:ascii="Arial" w:hAnsi="Arial"/>
            <w:sz w:val="22"/>
            <w:lang w:val="en-US" w:eastAsia="zh-CN"/>
          </w:rPr>
          <w:t>AddressType</w:t>
        </w:r>
        <w:proofErr w:type="spellEnd"/>
        <w:proofErr w:type="gramEnd"/>
      </w:ins>
    </w:p>
    <w:p w14:paraId="02C41FD5" w14:textId="77777777" w:rsidR="00FE7A9D" w:rsidRPr="001E02B6" w:rsidRDefault="00FE7A9D" w:rsidP="00FE7A9D">
      <w:pPr>
        <w:keepNext/>
        <w:keepLines/>
        <w:spacing w:before="60"/>
        <w:jc w:val="center"/>
        <w:rPr>
          <w:ins w:id="632" w:author="HUAWEI-202201-18" w:date="2022-01-18T20:25:00Z"/>
          <w:rFonts w:ascii="Arial" w:eastAsiaTheme="minorEastAsia" w:hAnsi="Arial"/>
          <w:b/>
        </w:rPr>
      </w:pPr>
      <w:ins w:id="633" w:author="HUAWEI-202201-18" w:date="2022-01-18T20:25:00Z">
        <w:r w:rsidRPr="001E02B6">
          <w:rPr>
            <w:rFonts w:ascii="Arial" w:eastAsiaTheme="minorEastAsia" w:hAnsi="Arial"/>
            <w:b/>
          </w:rPr>
          <w:t>Table </w:t>
        </w:r>
        <w:r>
          <w:rPr>
            <w:rFonts w:ascii="Arial" w:eastAsiaTheme="minorEastAsia" w:hAnsi="Arial"/>
            <w:b/>
          </w:rPr>
          <w:t>9.1.5</w:t>
        </w:r>
        <w:r w:rsidRPr="001E02B6">
          <w:rPr>
            <w:rFonts w:ascii="Arial" w:eastAsiaTheme="minorEastAsia" w:hAnsi="Arial"/>
            <w:b/>
          </w:rPr>
          <w:t xml:space="preserve">.3.3-1: Enumeration </w:t>
        </w:r>
        <w:proofErr w:type="spellStart"/>
        <w:r w:rsidRPr="0024541A">
          <w:rPr>
            <w:rFonts w:ascii="Arial" w:eastAsiaTheme="minorEastAsia" w:hAnsi="Arial"/>
            <w:b/>
          </w:rPr>
          <w:t>AddressType</w:t>
        </w:r>
        <w:proofErr w:type="spellEnd"/>
      </w:ins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5"/>
        <w:gridCol w:w="4527"/>
        <w:gridCol w:w="2483"/>
      </w:tblGrid>
      <w:tr w:rsidR="00FE7A9D" w:rsidRPr="001E02B6" w14:paraId="2BB4E8F9" w14:textId="77777777" w:rsidTr="00F96E2B">
        <w:trPr>
          <w:ins w:id="634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05D185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35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36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43BC6D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37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38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54A07BA9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39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40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pplicability</w:t>
              </w:r>
            </w:ins>
          </w:p>
        </w:tc>
      </w:tr>
      <w:tr w:rsidR="00FE7A9D" w:rsidRPr="001E02B6" w14:paraId="3FE74469" w14:textId="77777777" w:rsidTr="00F96E2B">
        <w:trPr>
          <w:ins w:id="641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5A657B" w14:textId="77777777" w:rsidR="00FE7A9D" w:rsidRPr="001E02B6" w:rsidRDefault="00FE7A9D" w:rsidP="00F96E2B">
            <w:pPr>
              <w:keepNext/>
              <w:keepLines/>
              <w:spacing w:after="0"/>
              <w:rPr>
                <w:ins w:id="642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43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F41565" w14:textId="77777777" w:rsidR="00FE7A9D" w:rsidRPr="001E02B6" w:rsidRDefault="00FE7A9D" w:rsidP="00F96E2B">
            <w:pPr>
              <w:keepNext/>
              <w:keepLines/>
              <w:spacing w:after="0"/>
              <w:rPr>
                <w:ins w:id="644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45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UE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2E5AB3F" w14:textId="77777777" w:rsidR="00FE7A9D" w:rsidRPr="001E02B6" w:rsidRDefault="00FE7A9D" w:rsidP="00F96E2B">
            <w:pPr>
              <w:keepNext/>
              <w:keepLines/>
              <w:spacing w:after="0"/>
              <w:rPr>
                <w:ins w:id="646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45997C39" w14:textId="77777777" w:rsidTr="00F96E2B">
        <w:trPr>
          <w:ins w:id="647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3856A7" w14:textId="77777777" w:rsidR="00FE7A9D" w:rsidRPr="001E02B6" w:rsidRDefault="00FE7A9D" w:rsidP="00F96E2B">
            <w:pPr>
              <w:keepNext/>
              <w:keepLines/>
              <w:spacing w:after="0"/>
              <w:rPr>
                <w:ins w:id="648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49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S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60FB5D" w14:textId="77777777" w:rsidR="00FE7A9D" w:rsidRPr="001E02B6" w:rsidRDefault="00FE7A9D" w:rsidP="00F96E2B">
            <w:pPr>
              <w:keepNext/>
              <w:keepLines/>
              <w:spacing w:after="0"/>
              <w:rPr>
                <w:ins w:id="650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51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AS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5980F8D" w14:textId="77777777" w:rsidR="00FE7A9D" w:rsidRPr="001E02B6" w:rsidRDefault="00FE7A9D" w:rsidP="00F96E2B">
            <w:pPr>
              <w:keepNext/>
              <w:keepLines/>
              <w:spacing w:after="0"/>
              <w:rPr>
                <w:ins w:id="652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5C9E9A80" w14:textId="77777777" w:rsidTr="00F96E2B">
        <w:trPr>
          <w:ins w:id="653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3F750B" w14:textId="77777777" w:rsidR="00FE7A9D" w:rsidRDefault="00FE7A9D" w:rsidP="00F96E2B">
            <w:pPr>
              <w:keepNext/>
              <w:keepLines/>
              <w:spacing w:after="0"/>
              <w:rPr>
                <w:ins w:id="654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55" w:author="HUAWEI-202201-18" w:date="2022-01-18T20:25:00Z">
              <w:r>
                <w:rPr>
                  <w:rFonts w:ascii="Arial" w:eastAsiaTheme="minorEastAsia" w:hAnsi="Arial" w:hint="eastAsia"/>
                  <w:kern w:val="2"/>
                  <w:sz w:val="18"/>
                  <w:szCs w:val="22"/>
                  <w:lang w:val="en-US" w:eastAsia="zh-CN"/>
                </w:rPr>
                <w:t>g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roup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79F4C6" w14:textId="77777777" w:rsidR="00FE7A9D" w:rsidRPr="005C526C" w:rsidRDefault="00FE7A9D" w:rsidP="00F96E2B">
            <w:pPr>
              <w:keepNext/>
              <w:keepLines/>
              <w:spacing w:after="0"/>
              <w:rPr>
                <w:ins w:id="656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57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group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6B0183C" w14:textId="77777777" w:rsidR="00FE7A9D" w:rsidRPr="001E02B6" w:rsidRDefault="00FE7A9D" w:rsidP="00F96E2B">
            <w:pPr>
              <w:keepNext/>
              <w:keepLines/>
              <w:spacing w:after="0"/>
              <w:rPr>
                <w:ins w:id="658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588C245A" w14:textId="77777777" w:rsidTr="00F96E2B">
        <w:trPr>
          <w:ins w:id="659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99FF22" w14:textId="77777777" w:rsidR="00FE7A9D" w:rsidRDefault="00FE7A9D" w:rsidP="00F96E2B">
            <w:pPr>
              <w:keepNext/>
              <w:keepLines/>
              <w:spacing w:after="0"/>
              <w:rPr>
                <w:ins w:id="660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61" w:author="HUAWEI-202201-18" w:date="2022-01-18T20:25:00Z">
              <w:r>
                <w:rPr>
                  <w:rFonts w:ascii="Arial" w:eastAsiaTheme="minorEastAsia" w:hAnsi="Arial" w:hint="eastAsia"/>
                  <w:kern w:val="2"/>
                  <w:sz w:val="18"/>
                  <w:szCs w:val="22"/>
                  <w:lang w:val="en-US" w:eastAsia="zh-CN"/>
                </w:rPr>
                <w:t>B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C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DDA4FF" w14:textId="77777777" w:rsidR="00FE7A9D" w:rsidRPr="005C526C" w:rsidRDefault="00FE7A9D" w:rsidP="00F96E2B">
            <w:pPr>
              <w:keepNext/>
              <w:keepLines/>
              <w:spacing w:after="0"/>
              <w:rPr>
                <w:ins w:id="662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63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BC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B0FCF2F" w14:textId="77777777" w:rsidR="00FE7A9D" w:rsidRPr="001E02B6" w:rsidRDefault="00FE7A9D" w:rsidP="00F96E2B">
            <w:pPr>
              <w:keepNext/>
              <w:keepLines/>
              <w:spacing w:after="0"/>
              <w:rPr>
                <w:ins w:id="664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7A2AF231" w14:textId="77777777" w:rsidTr="00F96E2B">
        <w:trPr>
          <w:ins w:id="665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5B684A" w14:textId="77777777" w:rsidR="00FE7A9D" w:rsidRDefault="00FE7A9D" w:rsidP="00F96E2B">
            <w:pPr>
              <w:keepNext/>
              <w:keepLines/>
              <w:spacing w:after="0"/>
              <w:rPr>
                <w:ins w:id="666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67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topic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BC9F52" w14:textId="77777777" w:rsidR="00FE7A9D" w:rsidRPr="005C526C" w:rsidRDefault="00FE7A9D" w:rsidP="00F96E2B">
            <w:pPr>
              <w:keepNext/>
              <w:keepLines/>
              <w:spacing w:after="0"/>
              <w:rPr>
                <w:ins w:id="668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69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topic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338EEB8" w14:textId="77777777" w:rsidR="00FE7A9D" w:rsidRPr="001E02B6" w:rsidRDefault="00FE7A9D" w:rsidP="00F96E2B">
            <w:pPr>
              <w:keepNext/>
              <w:keepLines/>
              <w:spacing w:after="0"/>
              <w:rPr>
                <w:ins w:id="670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</w:tbl>
    <w:p w14:paraId="49444C86" w14:textId="77777777" w:rsidR="00FE7A9D" w:rsidRPr="00FE7A9D" w:rsidRDefault="00FE7A9D">
      <w:pPr>
        <w:rPr>
          <w:ins w:id="671" w:author="HUAWEI-202201-18" w:date="2022-01-18T20:25:00Z"/>
          <w:rFonts w:eastAsiaTheme="minorEastAsia"/>
          <w:lang w:eastAsia="zh-CN"/>
        </w:rPr>
      </w:pPr>
    </w:p>
    <w:p w14:paraId="684B5F36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D3B1ECD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6</w:t>
      </w:r>
      <w:r w:rsidRPr="0043242B">
        <w:rPr>
          <w:rFonts w:ascii="Arial" w:eastAsiaTheme="minorEastAsia" w:hAnsi="Arial"/>
          <w:sz w:val="28"/>
        </w:rPr>
        <w:tab/>
        <w:t>Error Handling</w:t>
      </w:r>
    </w:p>
    <w:p w14:paraId="101981AE" w14:textId="77777777" w:rsidR="009F447A" w:rsidRPr="0043242B" w:rsidRDefault="009F447A" w:rsidP="009F447A">
      <w:pPr>
        <w:rPr>
          <w:rFonts w:eastAsiaTheme="minorEastAsia"/>
        </w:rPr>
      </w:pPr>
      <w:ins w:id="672" w:author="HUAWEI-202201-01" w:date="2022-01-08T22:38:00Z">
        <w:r w:rsidRPr="00C8000D">
          <w:t>General error responses will be defined in clause</w:t>
        </w:r>
        <w:r w:rsidRPr="00C8000D">
          <w:rPr>
            <w:rFonts w:eastAsia="Batang"/>
          </w:rPr>
          <w:t> </w:t>
        </w:r>
        <w:r w:rsidRPr="00C8000D">
          <w:t>7.7.</w:t>
        </w:r>
      </w:ins>
    </w:p>
    <w:p w14:paraId="7310E135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1060805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7</w:t>
      </w:r>
      <w:r w:rsidRPr="0043242B">
        <w:rPr>
          <w:rFonts w:ascii="Arial" w:eastAsiaTheme="minorEastAsia" w:hAnsi="Arial"/>
          <w:sz w:val="28"/>
        </w:rPr>
        <w:tab/>
        <w:t>Feature negotiation</w:t>
      </w:r>
    </w:p>
    <w:p w14:paraId="1F6E83AE" w14:textId="77777777" w:rsidR="009F447A" w:rsidRPr="003333B7" w:rsidRDefault="009F447A" w:rsidP="009F447A">
      <w:pPr>
        <w:rPr>
          <w:ins w:id="673" w:author="HUAWEI-202201-01" w:date="2022-01-08T22:38:00Z"/>
          <w:lang w:eastAsia="zh-CN"/>
        </w:rPr>
      </w:pPr>
      <w:ins w:id="674" w:author="HUAWEI-202201-01" w:date="2022-01-08T22:38:00Z">
        <w:r w:rsidRPr="003333B7">
          <w:rPr>
            <w:lang w:eastAsia="zh-CN"/>
          </w:rPr>
          <w:t>General feature negotiation procedures are defined in clause</w:t>
        </w:r>
        <w:r w:rsidRPr="003333B7">
          <w:rPr>
            <w:rFonts w:eastAsia="Batang"/>
          </w:rPr>
          <w:t> </w:t>
        </w:r>
        <w:r w:rsidRPr="003333B7">
          <w:rPr>
            <w:lang w:eastAsia="zh-CN"/>
          </w:rPr>
          <w:t>7.8. Table</w:t>
        </w:r>
        <w:r w:rsidRPr="003333B7">
          <w:rPr>
            <w:rFonts w:eastAsia="Batang"/>
          </w:rPr>
          <w:t> </w:t>
        </w:r>
        <w:r w:rsidRPr="003333B7">
          <w:rPr>
            <w:lang w:eastAsia="zh-CN"/>
          </w:rPr>
          <w:t>9.1.7-1 lists the supported features for MSGG_L3GDelivery API.</w:t>
        </w:r>
      </w:ins>
    </w:p>
    <w:p w14:paraId="6DBE7835" w14:textId="77777777" w:rsidR="009F447A" w:rsidRPr="003333B7" w:rsidRDefault="009F447A" w:rsidP="009F447A">
      <w:pPr>
        <w:keepNext/>
        <w:keepLines/>
        <w:spacing w:before="60"/>
        <w:jc w:val="center"/>
        <w:rPr>
          <w:ins w:id="675" w:author="HUAWEI-202201-01" w:date="2022-01-08T22:38:00Z"/>
          <w:rFonts w:ascii="Arial" w:eastAsia="Batang" w:hAnsi="Arial"/>
          <w:b/>
        </w:rPr>
      </w:pPr>
      <w:ins w:id="676" w:author="HUAWEI-202201-01" w:date="2022-01-08T22:38:00Z">
        <w:r w:rsidRPr="003333B7">
          <w:rPr>
            <w:rFonts w:ascii="Arial" w:eastAsia="Batang" w:hAnsi="Arial"/>
            <w:b/>
          </w:rPr>
          <w:t>Table 9.1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F447A" w:rsidRPr="003333B7" w14:paraId="08DA6C03" w14:textId="77777777" w:rsidTr="00F96E2B">
        <w:trPr>
          <w:jc w:val="center"/>
          <w:ins w:id="677" w:author="HUAWEI-202201-01" w:date="2022-01-08T22:3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168CD4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678" w:author="HUAWEI-202201-01" w:date="2022-01-08T22:38:00Z"/>
                <w:rFonts w:ascii="Arial" w:eastAsia="Batang" w:hAnsi="Arial"/>
                <w:b/>
                <w:sz w:val="18"/>
              </w:rPr>
            </w:pPr>
            <w:ins w:id="679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25795B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680" w:author="HUAWEI-202201-01" w:date="2022-01-08T22:38:00Z"/>
                <w:rFonts w:ascii="Arial" w:eastAsia="Batang" w:hAnsi="Arial"/>
                <w:b/>
                <w:sz w:val="18"/>
              </w:rPr>
            </w:pPr>
            <w:ins w:id="681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AD77D1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682" w:author="HUAWEI-202201-01" w:date="2022-01-08T22:38:00Z"/>
                <w:rFonts w:ascii="Arial" w:eastAsia="Batang" w:hAnsi="Arial"/>
                <w:b/>
                <w:sz w:val="18"/>
              </w:rPr>
            </w:pPr>
            <w:ins w:id="683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F447A" w:rsidRPr="003333B7" w14:paraId="2475F48C" w14:textId="77777777" w:rsidTr="00F96E2B">
        <w:trPr>
          <w:jc w:val="center"/>
          <w:ins w:id="684" w:author="HUAWEI-202201-01" w:date="2022-01-08T22:3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75D3" w14:textId="77777777" w:rsidR="009F447A" w:rsidRPr="003333B7" w:rsidRDefault="009F447A" w:rsidP="00F96E2B">
            <w:pPr>
              <w:keepNext/>
              <w:keepLines/>
              <w:spacing w:after="0"/>
              <w:rPr>
                <w:ins w:id="685" w:author="HUAWEI-202201-01" w:date="2022-01-08T22:3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E51D" w14:textId="77777777" w:rsidR="009F447A" w:rsidRPr="003333B7" w:rsidRDefault="009F447A" w:rsidP="00F96E2B">
            <w:pPr>
              <w:keepNext/>
              <w:keepLines/>
              <w:spacing w:after="0"/>
              <w:rPr>
                <w:ins w:id="686" w:author="HUAWEI-202201-01" w:date="2022-01-08T22:3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4B9F" w14:textId="77777777" w:rsidR="009F447A" w:rsidRPr="003333B7" w:rsidRDefault="009F447A" w:rsidP="00F96E2B">
            <w:pPr>
              <w:keepNext/>
              <w:keepLines/>
              <w:spacing w:after="0"/>
              <w:rPr>
                <w:ins w:id="687" w:author="HUAWEI-202201-01" w:date="2022-01-08T22:3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14:paraId="04E30349" w14:textId="77777777" w:rsidR="009F447A" w:rsidRPr="009F447A" w:rsidRDefault="009F447A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8448EF" w14:textId="77777777" w:rsidR="0050378F" w:rsidRDefault="0050378F">
      <w:r>
        <w:separator/>
      </w:r>
    </w:p>
  </w:endnote>
  <w:endnote w:type="continuationSeparator" w:id="0">
    <w:p w14:paraId="2F06B89C" w14:textId="77777777" w:rsidR="0050378F" w:rsidRDefault="005037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63D130" w14:textId="77777777" w:rsidR="0050378F" w:rsidRDefault="0050378F">
      <w:r>
        <w:separator/>
      </w:r>
    </w:p>
  </w:footnote>
  <w:footnote w:type="continuationSeparator" w:id="0">
    <w:p w14:paraId="3F74100D" w14:textId="77777777" w:rsidR="0050378F" w:rsidRDefault="005037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41755"/>
    <w:rsid w:val="000467E8"/>
    <w:rsid w:val="00060B06"/>
    <w:rsid w:val="00061225"/>
    <w:rsid w:val="0007597C"/>
    <w:rsid w:val="000937B9"/>
    <w:rsid w:val="000B4831"/>
    <w:rsid w:val="00116D1E"/>
    <w:rsid w:val="001527BF"/>
    <w:rsid w:val="001604A8"/>
    <w:rsid w:val="0019363D"/>
    <w:rsid w:val="001A562C"/>
    <w:rsid w:val="001B01DB"/>
    <w:rsid w:val="001B093A"/>
    <w:rsid w:val="001B24D7"/>
    <w:rsid w:val="001E7D4B"/>
    <w:rsid w:val="001F6D1E"/>
    <w:rsid w:val="00222171"/>
    <w:rsid w:val="00267761"/>
    <w:rsid w:val="002920A1"/>
    <w:rsid w:val="002B250F"/>
    <w:rsid w:val="002C256B"/>
    <w:rsid w:val="00332C35"/>
    <w:rsid w:val="003333B7"/>
    <w:rsid w:val="003621F3"/>
    <w:rsid w:val="003D455F"/>
    <w:rsid w:val="003E58B8"/>
    <w:rsid w:val="003F732B"/>
    <w:rsid w:val="0043242B"/>
    <w:rsid w:val="00435EC3"/>
    <w:rsid w:val="004420C4"/>
    <w:rsid w:val="0044235F"/>
    <w:rsid w:val="00455710"/>
    <w:rsid w:val="004931E1"/>
    <w:rsid w:val="004A6FF7"/>
    <w:rsid w:val="004E7009"/>
    <w:rsid w:val="00502131"/>
    <w:rsid w:val="0050378F"/>
    <w:rsid w:val="005625D4"/>
    <w:rsid w:val="005648AF"/>
    <w:rsid w:val="00576E77"/>
    <w:rsid w:val="005945F7"/>
    <w:rsid w:val="005A0CAB"/>
    <w:rsid w:val="005D6E88"/>
    <w:rsid w:val="00654DC9"/>
    <w:rsid w:val="006F7857"/>
    <w:rsid w:val="00700AFF"/>
    <w:rsid w:val="00702135"/>
    <w:rsid w:val="00745B23"/>
    <w:rsid w:val="00763787"/>
    <w:rsid w:val="0078390E"/>
    <w:rsid w:val="00792E6B"/>
    <w:rsid w:val="007F7436"/>
    <w:rsid w:val="00801796"/>
    <w:rsid w:val="00826BCB"/>
    <w:rsid w:val="00854D06"/>
    <w:rsid w:val="00897C9E"/>
    <w:rsid w:val="008C551F"/>
    <w:rsid w:val="008D1553"/>
    <w:rsid w:val="008D1835"/>
    <w:rsid w:val="008F62CE"/>
    <w:rsid w:val="00913EC0"/>
    <w:rsid w:val="0092598D"/>
    <w:rsid w:val="009718E5"/>
    <w:rsid w:val="009965D9"/>
    <w:rsid w:val="009B3F89"/>
    <w:rsid w:val="009F447A"/>
    <w:rsid w:val="00A02772"/>
    <w:rsid w:val="00AA3DBE"/>
    <w:rsid w:val="00B33E01"/>
    <w:rsid w:val="00B41104"/>
    <w:rsid w:val="00B63A6E"/>
    <w:rsid w:val="00B861B4"/>
    <w:rsid w:val="00BE39F5"/>
    <w:rsid w:val="00BF3721"/>
    <w:rsid w:val="00C46352"/>
    <w:rsid w:val="00C47935"/>
    <w:rsid w:val="00C55837"/>
    <w:rsid w:val="00C93D83"/>
    <w:rsid w:val="00CA5C39"/>
    <w:rsid w:val="00CC4471"/>
    <w:rsid w:val="00CE54B2"/>
    <w:rsid w:val="00CF6D05"/>
    <w:rsid w:val="00D80FA9"/>
    <w:rsid w:val="00DB7E7B"/>
    <w:rsid w:val="00DD7C40"/>
    <w:rsid w:val="00DF7B96"/>
    <w:rsid w:val="00E07597"/>
    <w:rsid w:val="00E958D8"/>
    <w:rsid w:val="00EC7D28"/>
    <w:rsid w:val="00ED1485"/>
    <w:rsid w:val="00F57C87"/>
    <w:rsid w:val="00F77A18"/>
    <w:rsid w:val="00FA25B5"/>
    <w:rsid w:val="00FB66F1"/>
    <w:rsid w:val="00FC56D0"/>
    <w:rsid w:val="00FE7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TANChar">
    <w:name w:val="TAN Char"/>
    <w:link w:val="TAN"/>
    <w:qFormat/>
    <w:rsid w:val="00826BCB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2</TotalTime>
  <Pages>1</Pages>
  <Words>1158</Words>
  <Characters>6604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7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76</cp:revision>
  <cp:lastPrinted>1899-12-31T23:00:00Z</cp:lastPrinted>
  <dcterms:created xsi:type="dcterms:W3CDTF">2021-08-04T10:39:00Z</dcterms:created>
  <dcterms:modified xsi:type="dcterms:W3CDTF">2022-01-18T1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iPziZzPPsnBYhZgk7OToBsbiyEzV1/P92Ia2nRpt3xaYk9MO+DlZkVGaCk5nnPdTZ1+E9RCU
VH412aGJvWgt+gjLXEXrhEEoAJE8y8KLz/mXUtG2KveRLHbp6i9Tg7JZMZIhhYgKsY6kzE/J
DptWLNrlAVcRh0X70QyTT9nMEauW2BUnzzoJUF1rQiG1+4J33LALvP6tFxWl7Xg6jOjucpGM
iU9VBuxQELgn0IEWMI</vt:lpwstr>
  </property>
  <property fmtid="{D5CDD505-2E9C-101B-9397-08002B2CF9AE}" pid="4" name="_2015_ms_pID_7253431">
    <vt:lpwstr>zryb8teGcKDgh+FDAJQ/BVqMoCv3PB4Ngiq/QtvACKgya4af6lgCDt
NgUpbe17JMHWlcbxySWNeleIo1vcTU1X2NZJ5Z/zKlad9XJfy8hkimbGqg0utOmkm2pDm8AJ
PekGZC+9BN+RhtmRDX/ruSPhpAEjShAkKK3F2piWy72HMpiUpnX7ZBNWC+IvaOye/rEj7gT3
H/DrKMlvK+KI77BGGJVs4Qb35U0uctLZ4zCz</vt:lpwstr>
  </property>
  <property fmtid="{D5CDD505-2E9C-101B-9397-08002B2CF9AE}" pid="5" name="_2015_ms_pID_7253432">
    <vt:lpwstr>n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11343</vt:lpwstr>
  </property>
</Properties>
</file>